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23C3" w:rsidRDefault="009423C3" w:rsidP="009423C3">
      <w:r>
        <w:rPr>
          <w:rFonts w:hint="eastAsia"/>
        </w:rPr>
        <w:t xml:space="preserve">         </w:t>
      </w:r>
      <w:r>
        <w:t xml:space="preserve">              </w:t>
      </w:r>
      <w:r>
        <w:rPr>
          <w:rFonts w:hint="eastAsia"/>
        </w:rPr>
        <w:t xml:space="preserve">     </w:t>
      </w:r>
    </w:p>
    <w:tbl>
      <w:tblPr>
        <w:tblW w:w="3528" w:type="dxa"/>
        <w:tblInd w:w="50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2340"/>
      </w:tblGrid>
      <w:tr w:rsidR="009423C3" w:rsidTr="00633690">
        <w:tc>
          <w:tcPr>
            <w:tcW w:w="1188" w:type="dxa"/>
            <w:shd w:val="pct35" w:color="auto" w:fill="auto"/>
          </w:tcPr>
          <w:p w:rsidR="009423C3" w:rsidRDefault="009423C3" w:rsidP="0063369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卷</w:t>
            </w:r>
            <w:r>
              <w:rPr>
                <w:rFonts w:hint="eastAsia"/>
                <w:szCs w:val="24"/>
              </w:rPr>
              <w:t xml:space="preserve">    </w:t>
            </w:r>
            <w:r>
              <w:rPr>
                <w:rFonts w:hint="eastAsia"/>
                <w:szCs w:val="24"/>
              </w:rPr>
              <w:t>号</w:t>
            </w:r>
          </w:p>
        </w:tc>
        <w:tc>
          <w:tcPr>
            <w:tcW w:w="2340" w:type="dxa"/>
          </w:tcPr>
          <w:p w:rsidR="009423C3" w:rsidRDefault="009423C3" w:rsidP="00633690"/>
        </w:tc>
      </w:tr>
      <w:tr w:rsidR="009423C3" w:rsidTr="00633690">
        <w:tc>
          <w:tcPr>
            <w:tcW w:w="1188" w:type="dxa"/>
            <w:shd w:val="pct35" w:color="auto" w:fill="auto"/>
          </w:tcPr>
          <w:p w:rsidR="009423C3" w:rsidRDefault="009423C3" w:rsidP="0063369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卷内编号</w:t>
            </w:r>
          </w:p>
        </w:tc>
        <w:tc>
          <w:tcPr>
            <w:tcW w:w="2340" w:type="dxa"/>
          </w:tcPr>
          <w:p w:rsidR="009423C3" w:rsidRDefault="009423C3" w:rsidP="00633690">
            <w:pPr>
              <w:rPr>
                <w:szCs w:val="24"/>
              </w:rPr>
            </w:pPr>
          </w:p>
        </w:tc>
      </w:tr>
      <w:tr w:rsidR="009423C3" w:rsidTr="00633690">
        <w:tc>
          <w:tcPr>
            <w:tcW w:w="1188" w:type="dxa"/>
            <w:shd w:val="pct35" w:color="auto" w:fill="auto"/>
          </w:tcPr>
          <w:p w:rsidR="009423C3" w:rsidRDefault="009423C3" w:rsidP="00633690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密</w:t>
            </w:r>
            <w:r>
              <w:rPr>
                <w:rFonts w:hint="eastAsia"/>
                <w:szCs w:val="24"/>
              </w:rPr>
              <w:t xml:space="preserve">    </w:t>
            </w:r>
            <w:r>
              <w:rPr>
                <w:rFonts w:hint="eastAsia"/>
                <w:szCs w:val="24"/>
              </w:rPr>
              <w:t>级</w:t>
            </w:r>
          </w:p>
        </w:tc>
        <w:tc>
          <w:tcPr>
            <w:tcW w:w="2340" w:type="dxa"/>
          </w:tcPr>
          <w:p w:rsidR="009423C3" w:rsidRDefault="009423C3" w:rsidP="00633690">
            <w:pPr>
              <w:rPr>
                <w:szCs w:val="24"/>
              </w:rPr>
            </w:pPr>
          </w:p>
        </w:tc>
      </w:tr>
    </w:tbl>
    <w:p w:rsidR="009423C3" w:rsidRDefault="009423C3" w:rsidP="009423C3"/>
    <w:p w:rsidR="009423C3" w:rsidRDefault="009423C3" w:rsidP="009423C3">
      <w:pPr>
        <w:pStyle w:val="a8"/>
        <w:widowControl/>
        <w:wordWrap w:val="0"/>
        <w:autoSpaceDE/>
        <w:autoSpaceDN/>
        <w:snapToGrid w:val="0"/>
        <w:textAlignment w:val="auto"/>
        <w:rPr>
          <w:rFonts w:ascii="宋体" w:hAnsi="宋体"/>
          <w:kern w:val="2"/>
        </w:rPr>
      </w:pPr>
    </w:p>
    <w:p w:rsidR="009423C3" w:rsidRDefault="009423C3" w:rsidP="009423C3">
      <w:pPr>
        <w:rPr>
          <w:b/>
          <w:sz w:val="30"/>
        </w:rPr>
      </w:pPr>
    </w:p>
    <w:p w:rsidR="009423C3" w:rsidRDefault="00732DCD" w:rsidP="009423C3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t>系统详细设计文档</w:t>
      </w:r>
    </w:p>
    <w:p w:rsidR="009423C3" w:rsidRDefault="009423C3" w:rsidP="009423C3">
      <w:pPr>
        <w:jc w:val="center"/>
      </w:pPr>
    </w:p>
    <w:p w:rsidR="009423C3" w:rsidRDefault="009423C3" w:rsidP="009423C3">
      <w:pPr>
        <w:jc w:val="center"/>
      </w:pPr>
    </w:p>
    <w:p w:rsidR="009423C3" w:rsidRDefault="009423C3" w:rsidP="009423C3">
      <w:pPr>
        <w:jc w:val="center"/>
      </w:pPr>
    </w:p>
    <w:p w:rsidR="009423C3" w:rsidRDefault="009423C3" w:rsidP="009423C3">
      <w:pPr>
        <w:jc w:val="center"/>
      </w:pPr>
    </w:p>
    <w:p w:rsidR="009423C3" w:rsidRDefault="009423C3" w:rsidP="009423C3">
      <w:r>
        <w:rPr>
          <w:rFonts w:hint="eastAsia"/>
        </w:rPr>
        <w:t xml:space="preserve">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r>
        <w:rPr>
          <w:rFonts w:hint="eastAsia"/>
        </w:rPr>
        <w:t xml:space="preserve">                 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pPr>
        <w:ind w:leftChars="1029" w:left="2161"/>
      </w:pP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pPr>
        <w:ind w:leftChars="1029" w:left="2161"/>
      </w:pP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pPr>
        <w:ind w:left="2160"/>
      </w:pPr>
      <w:r>
        <w:tab/>
      </w:r>
      <w:r>
        <w:tab/>
      </w:r>
      <w:r>
        <w:tab/>
      </w:r>
      <w:r>
        <w:tab/>
      </w:r>
      <w:r>
        <w:tab/>
      </w:r>
    </w:p>
    <w:p w:rsidR="009423C3" w:rsidRDefault="009423C3" w:rsidP="009423C3">
      <w:pPr>
        <w:ind w:left="2160"/>
      </w:pPr>
      <w:r>
        <w:tab/>
      </w:r>
      <w:r>
        <w:tab/>
      </w:r>
      <w:r>
        <w:tab/>
      </w:r>
      <w:r>
        <w:tab/>
      </w:r>
      <w:r>
        <w:tab/>
      </w:r>
    </w:p>
    <w:p w:rsidR="009423C3" w:rsidRPr="00662C9D" w:rsidRDefault="009423C3" w:rsidP="009423C3">
      <w:pPr>
        <w:ind w:left="2160"/>
        <w:rPr>
          <w:sz w:val="24"/>
        </w:rPr>
      </w:pPr>
      <w:r w:rsidRPr="00662C9D">
        <w:rPr>
          <w:rFonts w:hint="eastAsia"/>
          <w:b/>
          <w:bCs/>
          <w:sz w:val="24"/>
        </w:rPr>
        <w:t>项目名称：</w:t>
      </w:r>
      <w:r w:rsidRPr="00662C9D">
        <w:rPr>
          <w:rFonts w:hint="eastAsia"/>
          <w:b/>
          <w:bCs/>
          <w:sz w:val="24"/>
          <w:u w:val="single"/>
        </w:rPr>
        <w:t xml:space="preserve"> </w:t>
      </w:r>
      <w:r w:rsidR="00DA06EC">
        <w:rPr>
          <w:rFonts w:hint="eastAsia"/>
          <w:b/>
          <w:bCs/>
          <w:sz w:val="32"/>
          <w:u w:val="single"/>
        </w:rPr>
        <w:t>数据库</w:t>
      </w:r>
      <w:r w:rsidRPr="00662C9D">
        <w:rPr>
          <w:rFonts w:hint="eastAsia"/>
          <w:b/>
          <w:bCs/>
          <w:sz w:val="32"/>
          <w:u w:val="single"/>
        </w:rPr>
        <w:t>管理系统</w:t>
      </w:r>
      <w:r w:rsidRPr="00662C9D">
        <w:rPr>
          <w:rFonts w:hint="eastAsia"/>
          <w:b/>
          <w:bCs/>
          <w:sz w:val="24"/>
          <w:u w:val="single"/>
        </w:rPr>
        <w:t xml:space="preserve"> </w:t>
      </w:r>
      <w:r w:rsidR="00732DCD" w:rsidRPr="00662C9D">
        <w:rPr>
          <w:b/>
          <w:bCs/>
          <w:sz w:val="24"/>
          <w:u w:val="single"/>
        </w:rPr>
        <w:t xml:space="preserve">  </w:t>
      </w:r>
    </w:p>
    <w:p w:rsidR="009423C3" w:rsidRPr="00662C9D" w:rsidRDefault="009423C3" w:rsidP="009423C3">
      <w:pPr>
        <w:ind w:left="2160"/>
        <w:rPr>
          <w:b/>
          <w:bCs/>
          <w:sz w:val="24"/>
        </w:rPr>
      </w:pP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  <w:r w:rsidRPr="00662C9D">
        <w:rPr>
          <w:rFonts w:hint="eastAsia"/>
          <w:b/>
          <w:bCs/>
          <w:sz w:val="24"/>
        </w:rPr>
        <w:t>项目编号：</w:t>
      </w:r>
      <w:r w:rsidRPr="00662C9D">
        <w:rPr>
          <w:rFonts w:hint="eastAsia"/>
          <w:b/>
          <w:bCs/>
          <w:sz w:val="24"/>
          <w:u w:val="single"/>
        </w:rPr>
        <w:t xml:space="preserve">                    </w:t>
      </w:r>
      <w:r w:rsidR="00786F8F">
        <w:rPr>
          <w:b/>
          <w:bCs/>
          <w:sz w:val="24"/>
          <w:u w:val="single"/>
        </w:rPr>
        <w:t xml:space="preserve">   </w:t>
      </w: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  <w:r w:rsidRPr="00662C9D">
        <w:rPr>
          <w:rFonts w:hint="eastAsia"/>
          <w:b/>
          <w:bCs/>
          <w:sz w:val="24"/>
        </w:rPr>
        <w:t>编写人员：</w:t>
      </w:r>
      <w:r w:rsidRPr="00662C9D">
        <w:rPr>
          <w:rFonts w:hint="eastAsia"/>
          <w:b/>
          <w:bCs/>
          <w:sz w:val="24"/>
          <w:u w:val="single"/>
        </w:rPr>
        <w:t xml:space="preserve">     </w:t>
      </w:r>
      <w:r w:rsidR="004B01EC">
        <w:rPr>
          <w:rFonts w:hint="eastAsia"/>
          <w:b/>
          <w:bCs/>
          <w:sz w:val="24"/>
          <w:u w:val="single"/>
        </w:rPr>
        <w:t>龙灏天</w:t>
      </w:r>
      <w:r w:rsidR="004B01EC">
        <w:rPr>
          <w:rFonts w:hint="eastAsia"/>
          <w:b/>
          <w:bCs/>
          <w:sz w:val="24"/>
          <w:u w:val="single"/>
        </w:rPr>
        <w:t xml:space="preserve"> </w:t>
      </w:r>
      <w:r w:rsidR="004B01EC">
        <w:rPr>
          <w:b/>
          <w:bCs/>
          <w:sz w:val="24"/>
          <w:u w:val="single"/>
        </w:rPr>
        <w:t xml:space="preserve">   </w:t>
      </w:r>
      <w:r w:rsidR="004B01EC">
        <w:rPr>
          <w:rFonts w:hint="eastAsia"/>
          <w:b/>
          <w:bCs/>
          <w:sz w:val="24"/>
          <w:u w:val="single"/>
        </w:rPr>
        <w:t xml:space="preserve"> </w:t>
      </w:r>
      <w:r w:rsidR="004B01EC">
        <w:rPr>
          <w:b/>
          <w:bCs/>
          <w:sz w:val="24"/>
          <w:u w:val="single"/>
        </w:rPr>
        <w:t xml:space="preserve"> </w:t>
      </w:r>
      <w:r w:rsidR="00786F8F">
        <w:rPr>
          <w:rFonts w:hint="eastAsia"/>
          <w:b/>
          <w:bCs/>
          <w:sz w:val="24"/>
          <w:u w:val="single"/>
        </w:rPr>
        <w:t xml:space="preserve">   </w:t>
      </w:r>
      <w:r w:rsidR="00786F8F">
        <w:rPr>
          <w:b/>
          <w:bCs/>
          <w:sz w:val="24"/>
          <w:u w:val="single"/>
        </w:rPr>
        <w:t xml:space="preserve">   </w:t>
      </w:r>
    </w:p>
    <w:p w:rsidR="009423C3" w:rsidRPr="00786F8F" w:rsidRDefault="009423C3" w:rsidP="009423C3">
      <w:pPr>
        <w:ind w:left="2160"/>
        <w:rPr>
          <w:b/>
          <w:bCs/>
          <w:sz w:val="24"/>
          <w:u w:val="single"/>
        </w:rPr>
      </w:pP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  <w:r w:rsidRPr="00662C9D">
        <w:rPr>
          <w:rFonts w:hint="eastAsia"/>
          <w:b/>
          <w:bCs/>
          <w:sz w:val="24"/>
        </w:rPr>
        <w:t>编写日期：</w:t>
      </w:r>
      <w:r w:rsidR="00662C9D" w:rsidRPr="00662C9D">
        <w:rPr>
          <w:rFonts w:hint="eastAsia"/>
          <w:b/>
          <w:bCs/>
          <w:sz w:val="24"/>
          <w:u w:val="single"/>
        </w:rPr>
        <w:t xml:space="preserve">     </w:t>
      </w:r>
      <w:r w:rsidR="004B01EC">
        <w:rPr>
          <w:b/>
          <w:bCs/>
          <w:sz w:val="24"/>
          <w:u w:val="single"/>
        </w:rPr>
        <w:t>20181121</w:t>
      </w:r>
      <w:r w:rsidR="00662C9D" w:rsidRPr="00662C9D">
        <w:rPr>
          <w:rFonts w:hint="eastAsia"/>
          <w:b/>
          <w:bCs/>
          <w:sz w:val="24"/>
          <w:u w:val="single"/>
        </w:rPr>
        <w:t xml:space="preserve">       </w:t>
      </w:r>
      <w:r w:rsidR="00786F8F">
        <w:rPr>
          <w:b/>
          <w:bCs/>
          <w:sz w:val="24"/>
          <w:u w:val="single"/>
        </w:rPr>
        <w:t xml:space="preserve">   </w:t>
      </w: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</w:p>
    <w:p w:rsidR="009423C3" w:rsidRPr="00662C9D" w:rsidRDefault="009423C3" w:rsidP="009423C3">
      <w:pPr>
        <w:ind w:left="2160"/>
        <w:rPr>
          <w:b/>
          <w:bCs/>
          <w:sz w:val="24"/>
          <w:u w:val="single"/>
        </w:rPr>
      </w:pPr>
      <w:r w:rsidRPr="00662C9D">
        <w:rPr>
          <w:rFonts w:hint="eastAsia"/>
          <w:b/>
          <w:bCs/>
          <w:sz w:val="24"/>
        </w:rPr>
        <w:t>审批人员：</w:t>
      </w:r>
      <w:r w:rsidR="0078726C">
        <w:rPr>
          <w:rFonts w:hint="eastAsia"/>
          <w:b/>
          <w:bCs/>
          <w:sz w:val="24"/>
          <w:u w:val="single"/>
        </w:rPr>
        <w:t xml:space="preserve">     </w:t>
      </w:r>
      <w:r w:rsidRPr="00662C9D">
        <w:rPr>
          <w:rFonts w:hint="eastAsia"/>
          <w:b/>
          <w:bCs/>
          <w:sz w:val="24"/>
          <w:u w:val="single"/>
        </w:rPr>
        <w:t xml:space="preserve"> </w:t>
      </w:r>
      <w:r w:rsidR="004B01EC">
        <w:rPr>
          <w:rFonts w:hint="eastAsia"/>
          <w:b/>
          <w:bCs/>
          <w:sz w:val="24"/>
          <w:u w:val="single"/>
        </w:rPr>
        <w:t xml:space="preserve"> </w:t>
      </w:r>
      <w:r w:rsidR="004B01EC">
        <w:rPr>
          <w:b/>
          <w:bCs/>
          <w:sz w:val="24"/>
          <w:u w:val="single"/>
        </w:rPr>
        <w:t xml:space="preserve">     </w:t>
      </w:r>
      <w:r w:rsidR="0078726C">
        <w:rPr>
          <w:rFonts w:hint="eastAsia"/>
          <w:b/>
          <w:bCs/>
          <w:sz w:val="24"/>
          <w:u w:val="single"/>
        </w:rPr>
        <w:t xml:space="preserve">           </w:t>
      </w:r>
    </w:p>
    <w:p w:rsidR="009423C3" w:rsidRPr="00786F8F" w:rsidRDefault="009423C3" w:rsidP="009423C3">
      <w:pPr>
        <w:ind w:left="2160"/>
        <w:rPr>
          <w:b/>
          <w:bCs/>
          <w:sz w:val="24"/>
          <w:u w:val="single"/>
        </w:rPr>
      </w:pPr>
    </w:p>
    <w:p w:rsidR="009423C3" w:rsidRPr="00662C9D" w:rsidRDefault="009423C3" w:rsidP="009423C3">
      <w:pPr>
        <w:ind w:left="2160"/>
        <w:rPr>
          <w:b/>
          <w:bCs/>
          <w:sz w:val="24"/>
        </w:rPr>
      </w:pPr>
      <w:r w:rsidRPr="00662C9D">
        <w:rPr>
          <w:rFonts w:hint="eastAsia"/>
          <w:b/>
          <w:bCs/>
          <w:sz w:val="24"/>
        </w:rPr>
        <w:t>审批日期：</w:t>
      </w:r>
      <w:r w:rsidRPr="00662C9D">
        <w:rPr>
          <w:rFonts w:hint="eastAsia"/>
          <w:b/>
          <w:bCs/>
          <w:sz w:val="24"/>
          <w:u w:val="single"/>
        </w:rPr>
        <w:t xml:space="preserve">                    </w:t>
      </w:r>
      <w:r w:rsidR="00786F8F">
        <w:rPr>
          <w:b/>
          <w:bCs/>
          <w:sz w:val="24"/>
          <w:u w:val="single"/>
        </w:rPr>
        <w:t xml:space="preserve">   </w:t>
      </w:r>
    </w:p>
    <w:p w:rsidR="009423C3" w:rsidRDefault="009423C3" w:rsidP="009423C3">
      <w:pPr>
        <w:ind w:left="2160"/>
        <w:rPr>
          <w:b/>
          <w:bCs/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p w:rsidR="009423C3" w:rsidRDefault="009423C3" w:rsidP="009423C3">
      <w:pPr>
        <w:ind w:left="2160"/>
        <w:rPr>
          <w:u w:val="single"/>
        </w:rPr>
      </w:pPr>
    </w:p>
    <w:bookmarkStart w:id="0" w:name="_Toc78190930" w:displacedByCustomXml="next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837371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066C1" w:rsidRDefault="009066C1">
          <w:pPr>
            <w:pStyle w:val="TOC"/>
          </w:pPr>
          <w:r>
            <w:rPr>
              <w:lang w:val="zh-CN"/>
            </w:rPr>
            <w:t>目录</w:t>
          </w:r>
        </w:p>
        <w:p w:rsidR="00F779FC" w:rsidRDefault="009066C1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 w:rsidRPr="00A40290">
            <w:rPr>
              <w:b/>
            </w:rPr>
            <w:fldChar w:fldCharType="begin"/>
          </w:r>
          <w:r w:rsidRPr="00A40290">
            <w:rPr>
              <w:b/>
            </w:rPr>
            <w:instrText xml:space="preserve"> TOC \o "1-3" \h \z \u </w:instrText>
          </w:r>
          <w:r w:rsidRPr="00A40290">
            <w:rPr>
              <w:b/>
            </w:rPr>
            <w:fldChar w:fldCharType="separate"/>
          </w:r>
          <w:hyperlink w:anchor="_Toc390698046" w:history="1">
            <w:r w:rsidR="00F779FC" w:rsidRPr="005D0371">
              <w:rPr>
                <w:rStyle w:val="a9"/>
                <w:noProof/>
              </w:rPr>
              <w:t>1.</w:t>
            </w:r>
            <w:r w:rsidR="00F779FC" w:rsidRPr="005D0371">
              <w:rPr>
                <w:rStyle w:val="a9"/>
                <w:rFonts w:hint="eastAsia"/>
                <w:noProof/>
              </w:rPr>
              <w:t>前言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4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47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1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文档目的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4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48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2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范围说明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4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49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2.1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产品标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4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0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2.2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产品概述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left" w:pos="25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1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1.2.3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参考资料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2" w:history="1">
            <w:r w:rsidR="00F779FC" w:rsidRPr="005D0371">
              <w:rPr>
                <w:rStyle w:val="a9"/>
                <w:rFonts w:asciiTheme="majorHAnsi" w:eastAsiaTheme="majorEastAsia" w:hAnsiTheme="majorHAnsi" w:cstheme="majorBidi"/>
                <w:b/>
                <w:noProof/>
              </w:rPr>
              <w:t>2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第</w:t>
            </w:r>
            <w:r w:rsidR="00F779FC" w:rsidRPr="005D0371">
              <w:rPr>
                <w:rStyle w:val="a9"/>
                <w:b/>
                <w:noProof/>
              </w:rPr>
              <w:t>0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层系统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3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2.1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系统用例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4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2.2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系统功能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4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5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2.3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层级调用关系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5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6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2.4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需要定义的文件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7" w:history="1">
            <w:r w:rsidR="00F779FC" w:rsidRPr="005D0371">
              <w:rPr>
                <w:rStyle w:val="a9"/>
                <w:noProof/>
              </w:rPr>
              <w:t>3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hint="eastAsia"/>
                <w:noProof/>
              </w:rPr>
              <w:t>第</w:t>
            </w:r>
            <w:r w:rsidR="00F779FC" w:rsidRPr="005D0371">
              <w:rPr>
                <w:rStyle w:val="a9"/>
                <w:noProof/>
              </w:rPr>
              <w:t>1</w:t>
            </w:r>
            <w:r w:rsidR="00F779FC" w:rsidRPr="005D0371">
              <w:rPr>
                <w:rStyle w:val="a9"/>
                <w:rFonts w:hint="eastAsia"/>
                <w:noProof/>
              </w:rPr>
              <w:t>层系统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6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8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3.1</w:t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数据库管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6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59" w:history="1">
            <w:r w:rsidR="00F779FC" w:rsidRPr="005D0371">
              <w:rPr>
                <w:rStyle w:val="a9"/>
                <w:rFonts w:ascii="宋体" w:hAnsi="宋体"/>
                <w:b/>
                <w:noProof/>
              </w:rPr>
              <w:t>3.1.1.</w:t>
            </w:r>
            <w:r w:rsidR="00F779FC" w:rsidRPr="005D0371">
              <w:rPr>
                <w:rStyle w:val="a9"/>
                <w:rFonts w:ascii="宋体" w:hAnsi="宋体" w:hint="eastAsia"/>
                <w:b/>
                <w:noProof/>
              </w:rPr>
              <w:t>新建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5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6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0" w:history="1">
            <w:r w:rsidR="00F779FC" w:rsidRPr="005D0371">
              <w:rPr>
                <w:rStyle w:val="a9"/>
                <w:b/>
                <w:noProof/>
              </w:rPr>
              <w:t>3.1.2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修改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1" w:history="1">
            <w:r w:rsidR="00F779FC" w:rsidRPr="005D0371">
              <w:rPr>
                <w:rStyle w:val="a9"/>
                <w:b/>
                <w:noProof/>
              </w:rPr>
              <w:t>3.1.3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删除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2" w:history="1">
            <w:r w:rsidR="00F779FC" w:rsidRPr="005D0371">
              <w:rPr>
                <w:rStyle w:val="a9"/>
                <w:b/>
                <w:noProof/>
              </w:rPr>
              <w:t>3.2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表管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8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3" w:history="1">
            <w:r w:rsidR="00F779FC" w:rsidRPr="005D0371">
              <w:rPr>
                <w:rStyle w:val="a9"/>
                <w:b/>
                <w:noProof/>
              </w:rPr>
              <w:t>3.2.1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新建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8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4" w:history="1">
            <w:r w:rsidR="00F779FC" w:rsidRPr="005D0371">
              <w:rPr>
                <w:rStyle w:val="a9"/>
                <w:b/>
                <w:noProof/>
              </w:rPr>
              <w:t>3.2.2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删除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4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5" w:history="1">
            <w:r w:rsidR="00F779FC" w:rsidRPr="005D0371">
              <w:rPr>
                <w:rStyle w:val="a9"/>
                <w:b/>
                <w:noProof/>
              </w:rPr>
              <w:t>3.3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基础记录管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5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0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6" w:history="1">
            <w:r w:rsidR="00F779FC" w:rsidRPr="005D0371">
              <w:rPr>
                <w:rStyle w:val="a9"/>
                <w:b/>
                <w:noProof/>
              </w:rPr>
              <w:t>3.3.1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增加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0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7" w:history="1">
            <w:r w:rsidR="00F779FC" w:rsidRPr="005D0371">
              <w:rPr>
                <w:rStyle w:val="a9"/>
                <w:b/>
                <w:noProof/>
              </w:rPr>
              <w:t>3.3.2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修改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1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8" w:history="1">
            <w:r w:rsidR="00F779FC" w:rsidRPr="005D0371">
              <w:rPr>
                <w:rStyle w:val="a9"/>
                <w:b/>
                <w:noProof/>
              </w:rPr>
              <w:t>3.3.3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删除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2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69" w:history="1">
            <w:r w:rsidR="00F779FC" w:rsidRPr="005D0371">
              <w:rPr>
                <w:rStyle w:val="a9"/>
                <w:b/>
                <w:noProof/>
              </w:rPr>
              <w:t>3.4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数据管理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6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0" w:history="1">
            <w:r w:rsidR="00F779FC" w:rsidRPr="005D0371">
              <w:rPr>
                <w:rStyle w:val="a9"/>
                <w:b/>
                <w:noProof/>
              </w:rPr>
              <w:t>3.4.1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增加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1" w:history="1">
            <w:r w:rsidR="00F779FC" w:rsidRPr="005D0371">
              <w:rPr>
                <w:rStyle w:val="a9"/>
                <w:b/>
                <w:noProof/>
              </w:rPr>
              <w:t>3.4.2.</w:t>
            </w:r>
            <w:r w:rsidR="00F779FC" w:rsidRPr="005D0371">
              <w:rPr>
                <w:rStyle w:val="a9"/>
                <w:rFonts w:hint="eastAsia"/>
                <w:b/>
                <w:noProof/>
              </w:rPr>
              <w:t>修改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2" w:history="1">
            <w:r w:rsidR="00F779FC" w:rsidRPr="005D0371">
              <w:rPr>
                <w:rStyle w:val="a9"/>
                <w:noProof/>
              </w:rPr>
              <w:t>4.</w:t>
            </w:r>
            <w:r w:rsidR="00F779F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779FC" w:rsidRPr="005D0371">
              <w:rPr>
                <w:rStyle w:val="a9"/>
                <w:rFonts w:hint="eastAsia"/>
                <w:noProof/>
              </w:rPr>
              <w:t>第</w:t>
            </w:r>
            <w:r w:rsidR="00F779FC" w:rsidRPr="005D0371">
              <w:rPr>
                <w:rStyle w:val="a9"/>
                <w:noProof/>
              </w:rPr>
              <w:t>2</w:t>
            </w:r>
            <w:r w:rsidR="00F779FC" w:rsidRPr="005D0371">
              <w:rPr>
                <w:rStyle w:val="a9"/>
                <w:rFonts w:hint="eastAsia"/>
                <w:noProof/>
              </w:rPr>
              <w:t>层系统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3" w:history="1">
            <w:r w:rsidR="00F779FC" w:rsidRPr="005D0371">
              <w:rPr>
                <w:rStyle w:val="a9"/>
                <w:noProof/>
              </w:rPr>
              <w:t>4.1</w:t>
            </w:r>
            <w:r w:rsidR="00F779FC" w:rsidRPr="005D0371">
              <w:rPr>
                <w:rStyle w:val="a9"/>
                <w:rFonts w:hint="eastAsia"/>
                <w:noProof/>
              </w:rPr>
              <w:t>实体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4" w:history="1">
            <w:r w:rsidR="00F779FC" w:rsidRPr="005D0371">
              <w:rPr>
                <w:rStyle w:val="a9"/>
                <w:noProof/>
              </w:rPr>
              <w:t>4.1.1.</w:t>
            </w:r>
            <w:r w:rsidR="00F779FC" w:rsidRPr="005D0371">
              <w:rPr>
                <w:rStyle w:val="a9"/>
                <w:rFonts w:hint="eastAsia"/>
                <w:noProof/>
              </w:rPr>
              <w:t>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4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5" w:history="1">
            <w:r w:rsidR="00F779FC" w:rsidRPr="005D0371">
              <w:rPr>
                <w:rStyle w:val="a9"/>
                <w:noProof/>
              </w:rPr>
              <w:t>4.1.2.</w:t>
            </w:r>
            <w:r w:rsidR="00F779FC" w:rsidRPr="005D0371">
              <w:rPr>
                <w:rStyle w:val="a9"/>
                <w:rFonts w:hint="eastAsia"/>
                <w:noProof/>
              </w:rPr>
              <w:t>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5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18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6" w:history="1">
            <w:r w:rsidR="00F779FC" w:rsidRPr="005D0371">
              <w:rPr>
                <w:rStyle w:val="a9"/>
                <w:noProof/>
              </w:rPr>
              <w:t>4.1.3</w:t>
            </w:r>
            <w:r w:rsidR="00F779FC" w:rsidRPr="005D0371">
              <w:rPr>
                <w:rStyle w:val="a9"/>
                <w:rFonts w:hint="eastAsia"/>
                <w:noProof/>
              </w:rPr>
              <w:t>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0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7" w:history="1">
            <w:r w:rsidR="00F779FC" w:rsidRPr="005D0371">
              <w:rPr>
                <w:rStyle w:val="a9"/>
                <w:noProof/>
              </w:rPr>
              <w:t>4.1.4</w:t>
            </w:r>
            <w:r w:rsidR="00F779FC" w:rsidRPr="005D0371">
              <w:rPr>
                <w:rStyle w:val="a9"/>
                <w:rFonts w:hint="eastAsia"/>
                <w:noProof/>
              </w:rPr>
              <w:t>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8" w:history="1">
            <w:r w:rsidR="00F779FC" w:rsidRPr="005D0371">
              <w:rPr>
                <w:rStyle w:val="a9"/>
                <w:noProof/>
              </w:rPr>
              <w:t>4.2</w:t>
            </w:r>
            <w:r w:rsidR="00F779FC" w:rsidRPr="005D0371">
              <w:rPr>
                <w:rStyle w:val="a9"/>
                <w:rFonts w:hint="eastAsia"/>
                <w:noProof/>
              </w:rPr>
              <w:t>逻辑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79" w:history="1">
            <w:r w:rsidR="00F779FC" w:rsidRPr="005D0371">
              <w:rPr>
                <w:rStyle w:val="a9"/>
                <w:noProof/>
              </w:rPr>
              <w:t>4.2.1</w:t>
            </w:r>
            <w:r w:rsidR="00F779FC" w:rsidRPr="005D0371">
              <w:rPr>
                <w:rStyle w:val="a9"/>
                <w:rFonts w:hint="eastAsia"/>
                <w:noProof/>
              </w:rPr>
              <w:t>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7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0" w:history="1">
            <w:r w:rsidR="00F779FC" w:rsidRPr="005D0371">
              <w:rPr>
                <w:rStyle w:val="a9"/>
                <w:noProof/>
              </w:rPr>
              <w:t>4.2.2</w:t>
            </w:r>
            <w:r w:rsidR="00F779FC" w:rsidRPr="005D0371">
              <w:rPr>
                <w:rStyle w:val="a9"/>
                <w:rFonts w:hint="eastAsia"/>
                <w:noProof/>
              </w:rPr>
              <w:t>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5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1" w:history="1">
            <w:r w:rsidR="00F779FC" w:rsidRPr="005D0371">
              <w:rPr>
                <w:rStyle w:val="a9"/>
                <w:noProof/>
              </w:rPr>
              <w:t xml:space="preserve">4.2.3 </w:t>
            </w:r>
            <w:r w:rsidR="00F779FC" w:rsidRPr="005D0371">
              <w:rPr>
                <w:rStyle w:val="a9"/>
                <w:rFonts w:hint="eastAsia"/>
                <w:noProof/>
              </w:rPr>
              <w:t>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7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2" w:history="1">
            <w:r w:rsidR="00F779FC" w:rsidRPr="005D0371">
              <w:rPr>
                <w:rStyle w:val="a9"/>
                <w:noProof/>
              </w:rPr>
              <w:t>4.2.4</w:t>
            </w:r>
            <w:r w:rsidR="00F779FC" w:rsidRPr="005D0371">
              <w:rPr>
                <w:rStyle w:val="a9"/>
                <w:rFonts w:hint="eastAsia"/>
                <w:noProof/>
              </w:rPr>
              <w:t>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8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3" w:history="1">
            <w:r w:rsidR="00F779FC" w:rsidRPr="005D0371">
              <w:rPr>
                <w:rStyle w:val="a9"/>
                <w:noProof/>
              </w:rPr>
              <w:t>4.3</w:t>
            </w:r>
            <w:r w:rsidR="00F779FC" w:rsidRPr="005D0371">
              <w:rPr>
                <w:rStyle w:val="a9"/>
                <w:rFonts w:hint="eastAsia"/>
                <w:noProof/>
              </w:rPr>
              <w:t>业务类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4" w:history="1">
            <w:r w:rsidR="00F779FC" w:rsidRPr="005D0371">
              <w:rPr>
                <w:rStyle w:val="a9"/>
                <w:noProof/>
              </w:rPr>
              <w:t>4.3.1</w:t>
            </w:r>
            <w:r w:rsidR="00F779FC" w:rsidRPr="005D0371">
              <w:rPr>
                <w:rStyle w:val="a9"/>
                <w:rFonts w:hint="eastAsia"/>
                <w:noProof/>
              </w:rPr>
              <w:t>数据库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4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2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5" w:history="1">
            <w:r w:rsidR="00F779FC" w:rsidRPr="005D0371">
              <w:rPr>
                <w:rStyle w:val="a9"/>
                <w:noProof/>
              </w:rPr>
              <w:t>4.3.2</w:t>
            </w:r>
            <w:r w:rsidR="00F779FC" w:rsidRPr="005D0371">
              <w:rPr>
                <w:rStyle w:val="a9"/>
                <w:rFonts w:hint="eastAsia"/>
                <w:noProof/>
              </w:rPr>
              <w:t>表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5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0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6" w:history="1">
            <w:r w:rsidR="00F779FC" w:rsidRPr="005D0371">
              <w:rPr>
                <w:rStyle w:val="a9"/>
                <w:noProof/>
              </w:rPr>
              <w:t xml:space="preserve">4.3.3 </w:t>
            </w:r>
            <w:r w:rsidR="00F779FC" w:rsidRPr="005D0371">
              <w:rPr>
                <w:rStyle w:val="a9"/>
                <w:rFonts w:hint="eastAsia"/>
                <w:noProof/>
              </w:rPr>
              <w:t>字段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6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2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7" w:history="1">
            <w:r w:rsidR="00F779FC" w:rsidRPr="005D0371">
              <w:rPr>
                <w:rStyle w:val="a9"/>
                <w:noProof/>
              </w:rPr>
              <w:t>4.3.4</w:t>
            </w:r>
            <w:r w:rsidR="00F779FC" w:rsidRPr="005D0371">
              <w:rPr>
                <w:rStyle w:val="a9"/>
                <w:rFonts w:hint="eastAsia"/>
                <w:noProof/>
              </w:rPr>
              <w:t>记录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7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3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8" w:history="1">
            <w:r w:rsidR="00F779FC" w:rsidRPr="005D0371">
              <w:rPr>
                <w:rStyle w:val="a9"/>
                <w:noProof/>
              </w:rPr>
              <w:t>4.4</w:t>
            </w:r>
            <w:r w:rsidR="00F779FC" w:rsidRPr="005D0371">
              <w:rPr>
                <w:rStyle w:val="a9"/>
                <w:rFonts w:hint="eastAsia"/>
                <w:noProof/>
              </w:rPr>
              <w:t>工具类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8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89" w:history="1">
            <w:r w:rsidR="00F779FC" w:rsidRPr="005D0371">
              <w:rPr>
                <w:rStyle w:val="a9"/>
                <w:noProof/>
              </w:rPr>
              <w:t>4.4.1</w:t>
            </w:r>
            <w:r w:rsidR="00F779FC" w:rsidRPr="005D0371">
              <w:rPr>
                <w:rStyle w:val="a9"/>
                <w:rFonts w:hint="eastAsia"/>
                <w:noProof/>
              </w:rPr>
              <w:t>文件操作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89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4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90" w:history="1">
            <w:r w:rsidR="00F779FC" w:rsidRPr="005D0371">
              <w:rPr>
                <w:rStyle w:val="a9"/>
                <w:noProof/>
              </w:rPr>
              <w:t>4.4.2</w:t>
            </w:r>
            <w:r w:rsidR="00F779FC" w:rsidRPr="005D0371">
              <w:rPr>
                <w:rStyle w:val="a9"/>
                <w:rFonts w:hint="eastAsia"/>
                <w:noProof/>
              </w:rPr>
              <w:t>工具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90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6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91" w:history="1">
            <w:r w:rsidR="00F779FC" w:rsidRPr="005D0371">
              <w:rPr>
                <w:rStyle w:val="a9"/>
                <w:noProof/>
              </w:rPr>
              <w:t>4.5</w:t>
            </w:r>
            <w:r w:rsidR="00F779FC" w:rsidRPr="005D0371">
              <w:rPr>
                <w:rStyle w:val="a9"/>
                <w:rFonts w:hint="eastAsia"/>
                <w:noProof/>
              </w:rPr>
              <w:t>视图层类设计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91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92" w:history="1">
            <w:r w:rsidR="00F779FC" w:rsidRPr="005D0371">
              <w:rPr>
                <w:rStyle w:val="a9"/>
                <w:noProof/>
              </w:rPr>
              <w:t>4.5.1 Tree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92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39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F779FC" w:rsidRDefault="001C2191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90698093" w:history="1">
            <w:r w:rsidR="00F779FC" w:rsidRPr="005D0371">
              <w:rPr>
                <w:rStyle w:val="a9"/>
                <w:noProof/>
              </w:rPr>
              <w:t>4.5.2 Table</w:t>
            </w:r>
            <w:r w:rsidR="00F779FC">
              <w:rPr>
                <w:noProof/>
                <w:webHidden/>
              </w:rPr>
              <w:tab/>
            </w:r>
            <w:r w:rsidR="00F779FC">
              <w:rPr>
                <w:noProof/>
                <w:webHidden/>
              </w:rPr>
              <w:fldChar w:fldCharType="begin"/>
            </w:r>
            <w:r w:rsidR="00F779FC">
              <w:rPr>
                <w:noProof/>
                <w:webHidden/>
              </w:rPr>
              <w:instrText xml:space="preserve"> PAGEREF _Toc390698093 \h </w:instrText>
            </w:r>
            <w:r w:rsidR="00F779FC">
              <w:rPr>
                <w:noProof/>
                <w:webHidden/>
              </w:rPr>
            </w:r>
            <w:r w:rsidR="00F779FC">
              <w:rPr>
                <w:noProof/>
                <w:webHidden/>
              </w:rPr>
              <w:fldChar w:fldCharType="separate"/>
            </w:r>
            <w:r w:rsidR="00F779FC">
              <w:rPr>
                <w:noProof/>
                <w:webHidden/>
              </w:rPr>
              <w:t>41</w:t>
            </w:r>
            <w:r w:rsidR="00F779FC">
              <w:rPr>
                <w:noProof/>
                <w:webHidden/>
              </w:rPr>
              <w:fldChar w:fldCharType="end"/>
            </w:r>
          </w:hyperlink>
        </w:p>
        <w:p w:rsidR="009066C1" w:rsidRDefault="009066C1">
          <w:r w:rsidRPr="00A40290">
            <w:rPr>
              <w:b/>
              <w:bCs/>
              <w:lang w:val="zh-CN"/>
            </w:rPr>
            <w:fldChar w:fldCharType="end"/>
          </w:r>
        </w:p>
      </w:sdtContent>
    </w:sdt>
    <w:p w:rsidR="00835BCC" w:rsidRDefault="00835BCC" w:rsidP="009066C1">
      <w:pPr>
        <w:pStyle w:val="TOC"/>
      </w:pPr>
    </w:p>
    <w:p w:rsidR="00835BCC" w:rsidRPr="00835BCC" w:rsidRDefault="00835BCC" w:rsidP="00835BCC"/>
    <w:p w:rsidR="00662C9D" w:rsidRDefault="00B84AF6" w:rsidP="00B84AF6">
      <w:pPr>
        <w:pStyle w:val="1"/>
        <w:rPr>
          <w:rFonts w:ascii="宋体" w:hAnsi="宋体"/>
        </w:rPr>
      </w:pPr>
      <w:bookmarkStart w:id="1" w:name="_Toc390634506"/>
      <w:bookmarkStart w:id="2" w:name="_Toc390698046"/>
      <w:r w:rsidRPr="00B84AF6">
        <w:rPr>
          <w:sz w:val="32"/>
        </w:rPr>
        <w:t>1.</w:t>
      </w:r>
      <w:r w:rsidR="00662C9D" w:rsidRPr="00B84AF6">
        <w:rPr>
          <w:rFonts w:hint="eastAsia"/>
          <w:sz w:val="32"/>
        </w:rPr>
        <w:t>前言</w:t>
      </w:r>
      <w:bookmarkEnd w:id="0"/>
      <w:bookmarkEnd w:id="1"/>
      <w:bookmarkEnd w:id="2"/>
    </w:p>
    <w:p w:rsidR="00662C9D" w:rsidRDefault="00662C9D" w:rsidP="00662C9D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3" w:name="_Toc78190931"/>
      <w:bookmarkStart w:id="4" w:name="_Toc390634507"/>
      <w:bookmarkStart w:id="5" w:name="_Toc390698047"/>
      <w:r>
        <w:rPr>
          <w:rFonts w:ascii="宋体" w:hAnsi="宋体" w:hint="eastAsia"/>
          <w:b/>
          <w:sz w:val="28"/>
          <w:szCs w:val="28"/>
        </w:rPr>
        <w:t>文档目的</w:t>
      </w:r>
      <w:bookmarkEnd w:id="3"/>
      <w:bookmarkEnd w:id="4"/>
      <w:bookmarkEnd w:id="5"/>
    </w:p>
    <w:p w:rsidR="00662C9D" w:rsidRDefault="00E26B12" w:rsidP="00662C9D">
      <w:pPr>
        <w:ind w:leftChars="200" w:left="420" w:firstLineChars="200" w:firstLine="420"/>
      </w:pPr>
      <w:r>
        <w:rPr>
          <w:rFonts w:hint="eastAsia"/>
        </w:rPr>
        <w:t>编写本文档的目的是让</w:t>
      </w:r>
      <w:r w:rsidR="00662C9D">
        <w:rPr>
          <w:rFonts w:hint="eastAsia"/>
        </w:rPr>
        <w:t>用户需求</w:t>
      </w:r>
      <w:r>
        <w:rPr>
          <w:rFonts w:hint="eastAsia"/>
        </w:rPr>
        <w:t>变得更加详实，在开发者之间达成对软件产品要求的共用理解，作为项目开发的参考文档</w:t>
      </w:r>
      <w:r w:rsidR="00662C9D">
        <w:rPr>
          <w:rFonts w:hint="eastAsia"/>
        </w:rPr>
        <w:t>，并作为软件测试的依据。</w:t>
      </w:r>
    </w:p>
    <w:p w:rsidR="00662C9D" w:rsidRDefault="00662C9D" w:rsidP="00662C9D">
      <w:pPr>
        <w:ind w:leftChars="200" w:left="420" w:firstLineChars="200" w:firstLine="420"/>
      </w:pPr>
      <w:r>
        <w:rPr>
          <w:rFonts w:hint="eastAsia"/>
        </w:rPr>
        <w:t>本文档的读者是</w:t>
      </w:r>
      <w:r w:rsidR="008514AE">
        <w:rPr>
          <w:rFonts w:hint="eastAsia"/>
        </w:rPr>
        <w:t>：项目组长、实际开发人员</w:t>
      </w:r>
    </w:p>
    <w:p w:rsidR="00043773" w:rsidRDefault="00662C9D" w:rsidP="00043773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6" w:name="_Toc78190932"/>
      <w:bookmarkStart w:id="7" w:name="_Toc390634508"/>
      <w:bookmarkStart w:id="8" w:name="_Toc390698048"/>
      <w:r>
        <w:rPr>
          <w:rFonts w:ascii="宋体" w:hAnsi="宋体" w:hint="eastAsia"/>
          <w:b/>
          <w:sz w:val="28"/>
          <w:szCs w:val="28"/>
        </w:rPr>
        <w:t>范围说明</w:t>
      </w:r>
      <w:bookmarkEnd w:id="6"/>
      <w:bookmarkEnd w:id="7"/>
      <w:bookmarkEnd w:id="8"/>
    </w:p>
    <w:p w:rsidR="00B84AF6" w:rsidRDefault="00043773" w:rsidP="00B84AF6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9" w:name="_Toc78190933"/>
      <w:bookmarkStart w:id="10" w:name="_Toc390634509"/>
      <w:bookmarkStart w:id="11" w:name="_Toc390698049"/>
      <w:r w:rsidRPr="00043773">
        <w:rPr>
          <w:rFonts w:ascii="宋体" w:hAnsi="宋体" w:hint="eastAsia"/>
          <w:b/>
          <w:sz w:val="28"/>
          <w:szCs w:val="28"/>
        </w:rPr>
        <w:t>产品标识</w:t>
      </w:r>
      <w:bookmarkEnd w:id="9"/>
      <w:bookmarkEnd w:id="10"/>
      <w:bookmarkEnd w:id="11"/>
    </w:p>
    <w:p w:rsidR="00B84AF6" w:rsidRDefault="00B84AF6" w:rsidP="00B84AF6">
      <w:r w:rsidRPr="00AC0A4D">
        <w:rPr>
          <w:rFonts w:hint="eastAsia"/>
        </w:rPr>
        <w:t>数据库</w:t>
      </w:r>
      <w:r w:rsidRPr="00AC0A4D">
        <w:t>管理系统</w:t>
      </w:r>
    </w:p>
    <w:p w:rsidR="00B84AF6" w:rsidRDefault="00B84AF6" w:rsidP="00B84AF6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12" w:name="_Toc390634510"/>
      <w:bookmarkStart w:id="13" w:name="_Toc390698050"/>
      <w:r w:rsidRPr="00043773">
        <w:rPr>
          <w:rFonts w:ascii="宋体" w:hAnsi="宋体" w:hint="eastAsia"/>
          <w:b/>
          <w:sz w:val="28"/>
          <w:szCs w:val="28"/>
        </w:rPr>
        <w:t>产品概述</w:t>
      </w:r>
      <w:bookmarkEnd w:id="12"/>
      <w:bookmarkEnd w:id="13"/>
    </w:p>
    <w:p w:rsidR="00B84AF6" w:rsidRPr="00B84AF6" w:rsidRDefault="0078726C" w:rsidP="0078726C">
      <w:pPr>
        <w:pStyle w:val="ac"/>
        <w:ind w:left="425"/>
      </w:pPr>
      <w:r>
        <w:rPr>
          <w:rFonts w:hint="eastAsia"/>
        </w:rPr>
        <w:t>数据库管理系统</w:t>
      </w:r>
      <w:r>
        <w:rPr>
          <w:rFonts w:hint="eastAsia"/>
        </w:rPr>
        <w:t>(Database Management System)</w:t>
      </w:r>
      <w:r>
        <w:rPr>
          <w:rFonts w:hint="eastAsia"/>
        </w:rPr>
        <w:t>是一种操纵和管理数据库的大型软件，用于建立、使用和维护数据库，简称</w:t>
      </w:r>
      <w:r>
        <w:rPr>
          <w:rFonts w:hint="eastAsia"/>
        </w:rPr>
        <w:t>DBMS</w:t>
      </w:r>
      <w:r>
        <w:rPr>
          <w:rFonts w:hint="eastAsia"/>
        </w:rPr>
        <w:t>。它对数据库进行统一的管理和控制，以保证数据库的安全性和完整性。用户通过</w:t>
      </w:r>
      <w:r>
        <w:rPr>
          <w:rFonts w:hint="eastAsia"/>
        </w:rPr>
        <w:t>DBMS</w:t>
      </w:r>
      <w:r>
        <w:rPr>
          <w:rFonts w:hint="eastAsia"/>
        </w:rPr>
        <w:t>访问数据库中的数据，数据库管理员也通过</w:t>
      </w:r>
      <w:r>
        <w:rPr>
          <w:rFonts w:hint="eastAsia"/>
        </w:rPr>
        <w:t>DBMS</w:t>
      </w:r>
      <w:r>
        <w:rPr>
          <w:rFonts w:hint="eastAsia"/>
        </w:rPr>
        <w:t>进行数据库的维护工作。它可使多个应用程序和用户用不同的方法在同时或不同时刻去建立，修改和询问数据库。大部分</w:t>
      </w:r>
      <w:r>
        <w:rPr>
          <w:rFonts w:hint="eastAsia"/>
        </w:rPr>
        <w:t>DBMS</w:t>
      </w:r>
      <w:r>
        <w:rPr>
          <w:rFonts w:hint="eastAsia"/>
        </w:rPr>
        <w:t>提供数据定义语言</w:t>
      </w:r>
      <w:r>
        <w:rPr>
          <w:rFonts w:hint="eastAsia"/>
        </w:rPr>
        <w:t>DDL</w:t>
      </w:r>
      <w:r>
        <w:rPr>
          <w:rFonts w:hint="eastAsia"/>
        </w:rPr>
        <w:t>（</w:t>
      </w:r>
      <w:r>
        <w:rPr>
          <w:rFonts w:hint="eastAsia"/>
        </w:rPr>
        <w:t>Data Definition Language</w:t>
      </w:r>
      <w:r>
        <w:rPr>
          <w:rFonts w:hint="eastAsia"/>
        </w:rPr>
        <w:t>）和数据操作语言</w:t>
      </w:r>
      <w:r>
        <w:rPr>
          <w:rFonts w:hint="eastAsia"/>
        </w:rPr>
        <w:t>DML</w:t>
      </w:r>
      <w:r>
        <w:rPr>
          <w:rFonts w:hint="eastAsia"/>
        </w:rPr>
        <w:t>（</w:t>
      </w:r>
      <w:r>
        <w:rPr>
          <w:rFonts w:hint="eastAsia"/>
        </w:rPr>
        <w:t>Data Manipulation Language</w:t>
      </w:r>
      <w:r>
        <w:rPr>
          <w:rFonts w:hint="eastAsia"/>
        </w:rPr>
        <w:t>），供用户定义数据库的模式结构与权限约束，实现对数据的追加、删除等操作。</w:t>
      </w:r>
    </w:p>
    <w:p w:rsidR="00B84AF6" w:rsidRDefault="00B84AF6" w:rsidP="00B84AF6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14" w:name="_Toc390634511"/>
      <w:bookmarkStart w:id="15" w:name="_Toc390698051"/>
      <w:r>
        <w:rPr>
          <w:rFonts w:ascii="宋体" w:hAnsi="宋体" w:hint="eastAsia"/>
          <w:b/>
          <w:sz w:val="28"/>
          <w:szCs w:val="28"/>
        </w:rPr>
        <w:t>参考资料</w:t>
      </w:r>
      <w:bookmarkEnd w:id="14"/>
      <w:bookmarkEnd w:id="15"/>
    </w:p>
    <w:p w:rsidR="00B84AF6" w:rsidRDefault="00B84AF6" w:rsidP="0078726C">
      <w:pPr>
        <w:ind w:firstLine="420"/>
      </w:pPr>
      <w:r>
        <w:rPr>
          <w:rFonts w:hint="eastAsia"/>
        </w:rPr>
        <w:t>需求</w:t>
      </w:r>
      <w:r>
        <w:t>规格说明书</w:t>
      </w:r>
    </w:p>
    <w:p w:rsidR="00043773" w:rsidRPr="00AC0A4D" w:rsidRDefault="00043773" w:rsidP="00043773">
      <w:pPr>
        <w:numPr>
          <w:ilvl w:val="0"/>
          <w:numId w:val="1"/>
        </w:numPr>
        <w:outlineLvl w:val="0"/>
        <w:rPr>
          <w:b/>
          <w:sz w:val="32"/>
          <w:szCs w:val="32"/>
        </w:rPr>
      </w:pPr>
      <w:bookmarkStart w:id="16" w:name="_Toc390634512"/>
      <w:bookmarkStart w:id="17" w:name="_Toc390698052"/>
      <w:r w:rsidRPr="00AC0A4D">
        <w:rPr>
          <w:b/>
          <w:sz w:val="32"/>
          <w:szCs w:val="32"/>
        </w:rPr>
        <w:t>第</w:t>
      </w:r>
      <w:r w:rsidRPr="00AC0A4D">
        <w:rPr>
          <w:b/>
          <w:sz w:val="32"/>
          <w:szCs w:val="32"/>
        </w:rPr>
        <w:t>0</w:t>
      </w:r>
      <w:r w:rsidRPr="00AC0A4D">
        <w:rPr>
          <w:b/>
          <w:sz w:val="32"/>
          <w:szCs w:val="32"/>
        </w:rPr>
        <w:t>层系统设计</w:t>
      </w:r>
      <w:bookmarkEnd w:id="16"/>
      <w:bookmarkEnd w:id="17"/>
    </w:p>
    <w:p w:rsidR="00043773" w:rsidRDefault="00C436A8" w:rsidP="000C1597">
      <w:pPr>
        <w:pStyle w:val="ac"/>
        <w:numPr>
          <w:ilvl w:val="1"/>
          <w:numId w:val="1"/>
        </w:numPr>
        <w:ind w:firstLineChars="0"/>
        <w:outlineLvl w:val="1"/>
        <w:rPr>
          <w:rFonts w:ascii="宋体" w:hAnsi="宋体"/>
          <w:b/>
          <w:sz w:val="28"/>
          <w:szCs w:val="28"/>
        </w:rPr>
      </w:pPr>
      <w:bookmarkStart w:id="18" w:name="_Toc390634513"/>
      <w:bookmarkStart w:id="19" w:name="_Toc390698053"/>
      <w:r w:rsidRPr="000C1597">
        <w:rPr>
          <w:rFonts w:ascii="宋体" w:hAnsi="宋体" w:hint="eastAsia"/>
          <w:b/>
          <w:sz w:val="28"/>
          <w:szCs w:val="28"/>
        </w:rPr>
        <w:t>系统</w:t>
      </w:r>
      <w:r w:rsidR="000C1597">
        <w:rPr>
          <w:rFonts w:ascii="宋体" w:hAnsi="宋体" w:hint="eastAsia"/>
          <w:b/>
          <w:sz w:val="28"/>
          <w:szCs w:val="28"/>
        </w:rPr>
        <w:t>用例</w:t>
      </w:r>
      <w:bookmarkEnd w:id="18"/>
      <w:bookmarkEnd w:id="19"/>
    </w:p>
    <w:p w:rsidR="004F258C" w:rsidRPr="000C1597" w:rsidRDefault="00835BCC" w:rsidP="004F258C">
      <w:pPr>
        <w:ind w:left="420"/>
      </w:pPr>
      <w:r>
        <w:object w:dxaOrig="5535" w:dyaOrig="4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35pt;height:239.7pt" o:ole="">
            <v:imagedata r:id="rId8" o:title=""/>
          </v:shape>
          <o:OLEObject Type="Embed" ProgID="Visio.Drawing.15" ShapeID="_x0000_i1025" DrawAspect="Content" ObjectID="_1604670023" r:id="rId9"/>
        </w:object>
      </w:r>
    </w:p>
    <w:p w:rsidR="000C1597" w:rsidRPr="000C1597" w:rsidRDefault="000C1597" w:rsidP="000C1597">
      <w:pPr>
        <w:pStyle w:val="ac"/>
        <w:numPr>
          <w:ilvl w:val="1"/>
          <w:numId w:val="1"/>
        </w:numPr>
        <w:ind w:firstLineChars="0"/>
        <w:outlineLvl w:val="1"/>
        <w:rPr>
          <w:rFonts w:ascii="宋体" w:hAnsi="宋体"/>
          <w:b/>
          <w:sz w:val="28"/>
          <w:szCs w:val="28"/>
        </w:rPr>
      </w:pPr>
      <w:bookmarkStart w:id="20" w:name="_Toc390634514"/>
      <w:bookmarkStart w:id="21" w:name="_Toc390698054"/>
      <w:r>
        <w:rPr>
          <w:rFonts w:ascii="宋体" w:hAnsi="宋体" w:hint="eastAsia"/>
          <w:b/>
          <w:sz w:val="28"/>
          <w:szCs w:val="28"/>
        </w:rPr>
        <w:t>系统功能</w:t>
      </w:r>
      <w:bookmarkEnd w:id="20"/>
      <w:bookmarkEnd w:id="21"/>
    </w:p>
    <w:p w:rsidR="00043773" w:rsidRDefault="00835BCC" w:rsidP="00E354F1">
      <w:r>
        <w:object w:dxaOrig="15466" w:dyaOrig="8206">
          <v:shape id="_x0000_i1026" type="#_x0000_t75" style="width:415.35pt;height:219.75pt" o:ole="">
            <v:imagedata r:id="rId10" o:title=""/>
          </v:shape>
          <o:OLEObject Type="Embed" ProgID="Visio.Drawing.15" ShapeID="_x0000_i1026" DrawAspect="Content" ObjectID="_1604670024" r:id="rId11"/>
        </w:object>
      </w:r>
    </w:p>
    <w:p w:rsidR="004F258C" w:rsidRDefault="004F258C" w:rsidP="004F258C">
      <w:pPr>
        <w:pStyle w:val="ac"/>
        <w:numPr>
          <w:ilvl w:val="1"/>
          <w:numId w:val="1"/>
        </w:numPr>
        <w:ind w:firstLineChars="0"/>
        <w:outlineLvl w:val="1"/>
        <w:rPr>
          <w:rFonts w:ascii="宋体" w:hAnsi="宋体"/>
          <w:b/>
          <w:sz w:val="28"/>
          <w:szCs w:val="28"/>
        </w:rPr>
      </w:pPr>
      <w:bookmarkStart w:id="22" w:name="_Toc390634515"/>
      <w:bookmarkStart w:id="23" w:name="_Toc390698055"/>
      <w:r w:rsidRPr="004F258C">
        <w:rPr>
          <w:rFonts w:ascii="宋体" w:hAnsi="宋体"/>
          <w:b/>
          <w:sz w:val="28"/>
          <w:szCs w:val="28"/>
        </w:rPr>
        <w:t>层级调用关系</w:t>
      </w:r>
      <w:bookmarkEnd w:id="22"/>
      <w:bookmarkEnd w:id="23"/>
    </w:p>
    <w:p w:rsidR="004F258C" w:rsidRDefault="00835BCC" w:rsidP="004F258C">
      <w:r>
        <w:object w:dxaOrig="8866" w:dyaOrig="6916">
          <v:shape id="_x0000_i1027" type="#_x0000_t75" style="width:414.95pt;height:324.2pt" o:ole="">
            <v:imagedata r:id="rId12" o:title=""/>
          </v:shape>
          <o:OLEObject Type="Embed" ProgID="Visio.Drawing.15" ShapeID="_x0000_i1027" DrawAspect="Content" ObjectID="_1604670025" r:id="rId13"/>
        </w:object>
      </w:r>
    </w:p>
    <w:p w:rsidR="00456CC7" w:rsidRDefault="00456CC7" w:rsidP="00456CC7">
      <w:pPr>
        <w:pStyle w:val="ac"/>
        <w:numPr>
          <w:ilvl w:val="1"/>
          <w:numId w:val="1"/>
        </w:numPr>
        <w:ind w:firstLineChars="0"/>
        <w:outlineLvl w:val="1"/>
        <w:rPr>
          <w:rFonts w:ascii="宋体" w:hAnsi="宋体"/>
          <w:b/>
          <w:sz w:val="28"/>
          <w:szCs w:val="28"/>
        </w:rPr>
      </w:pPr>
      <w:bookmarkStart w:id="24" w:name="_Toc390634516"/>
      <w:bookmarkStart w:id="25" w:name="_Toc390698056"/>
      <w:r w:rsidRPr="00456CC7">
        <w:rPr>
          <w:rFonts w:ascii="宋体" w:hAnsi="宋体"/>
          <w:b/>
          <w:sz w:val="28"/>
          <w:szCs w:val="28"/>
        </w:rPr>
        <w:t>需要定义的文件</w:t>
      </w:r>
      <w:bookmarkEnd w:id="24"/>
      <w:bookmarkEnd w:id="25"/>
    </w:p>
    <w:p w:rsidR="009066C1" w:rsidRDefault="009066C1" w:rsidP="009066C1">
      <w:pPr>
        <w:pStyle w:val="ac"/>
        <w:numPr>
          <w:ilvl w:val="0"/>
          <w:numId w:val="1"/>
        </w:numPr>
        <w:ind w:firstLineChars="0"/>
      </w:pPr>
      <w:bookmarkStart w:id="26" w:name="_Toc390634517"/>
      <w:r>
        <w:rPr>
          <w:rFonts w:hint="eastAsia"/>
        </w:rPr>
        <w:t>系统文件</w:t>
      </w:r>
    </w:p>
    <w:p w:rsidR="004B01EC" w:rsidRDefault="004B01EC" w:rsidP="009066C1">
      <w:pPr>
        <w:ind w:firstLine="360"/>
      </w:pPr>
      <w:bookmarkStart w:id="27" w:name="OLE_LINK1"/>
      <w:bookmarkStart w:id="28" w:name="OLE_LINK2"/>
      <w:r>
        <w:rPr>
          <w:rFonts w:hint="eastAsia"/>
        </w:rPr>
        <w:t>数据库总系统</w:t>
      </w:r>
    </w:p>
    <w:p w:rsidR="004B01EC" w:rsidRDefault="004B01EC" w:rsidP="009066C1">
      <w:pPr>
        <w:ind w:firstLine="360"/>
      </w:pPr>
      <w:r>
        <w:rPr>
          <w:rFonts w:hint="eastAsia"/>
        </w:rPr>
        <w:t>文件</w:t>
      </w:r>
      <w:r>
        <w:t>名</w:t>
      </w:r>
      <w:r>
        <w:rPr>
          <w:rFonts w:hint="eastAsia"/>
        </w:rPr>
        <w:t>：</w:t>
      </w:r>
      <w:r>
        <w:t>tibuilder.exe</w:t>
      </w:r>
    </w:p>
    <w:p w:rsidR="004B01EC" w:rsidRPr="00916A82" w:rsidRDefault="004B01EC" w:rsidP="004B01EC">
      <w:pPr>
        <w:ind w:firstLine="360"/>
        <w:rPr>
          <w:b/>
          <w:color w:val="1F4E79" w:themeColor="accent1" w:themeShade="80"/>
        </w:rPr>
      </w:pPr>
      <w:r>
        <w:rPr>
          <w:rFonts w:hint="eastAsia"/>
        </w:rPr>
        <w:t>文件结构</w:t>
      </w:r>
      <w:r>
        <w:t>：</w:t>
      </w:r>
      <w:r>
        <w:rPr>
          <w:rFonts w:hint="eastAsia"/>
          <w:color w:val="1F4E79" w:themeColor="accent1" w:themeShade="80"/>
        </w:rPr>
        <w:t>二进制</w:t>
      </w:r>
      <w:r>
        <w:rPr>
          <w:color w:val="1F4E79" w:themeColor="accent1" w:themeShade="80"/>
        </w:rPr>
        <w:t>PE</w:t>
      </w:r>
      <w:r>
        <w:rPr>
          <w:rFonts w:hint="eastAsia"/>
          <w:color w:val="1F4E79" w:themeColor="accent1" w:themeShade="80"/>
        </w:rPr>
        <w:t>文件，可执行。</w:t>
      </w:r>
    </w:p>
    <w:bookmarkEnd w:id="27"/>
    <w:bookmarkEnd w:id="28"/>
    <w:p w:rsidR="009066C1" w:rsidRDefault="009066C1" w:rsidP="009066C1">
      <w:pPr>
        <w:pStyle w:val="ac"/>
        <w:numPr>
          <w:ilvl w:val="0"/>
          <w:numId w:val="1"/>
        </w:numPr>
        <w:ind w:firstLineChars="0"/>
      </w:pPr>
      <w:r>
        <w:t>数据库描述文件</w:t>
      </w:r>
    </w:p>
    <w:p w:rsidR="004B01EC" w:rsidRDefault="009066C1" w:rsidP="004B01EC">
      <w:pPr>
        <w:ind w:firstLine="360"/>
      </w:pPr>
      <w:r>
        <w:rPr>
          <w:rFonts w:hint="eastAsia"/>
        </w:rPr>
        <w:t>存储表的列表，包含表</w:t>
      </w:r>
      <w:r w:rsidRPr="00B47C91">
        <w:rPr>
          <w:rFonts w:hint="eastAsia"/>
        </w:rPr>
        <w:t>的基本信息。</w:t>
      </w:r>
      <w:r w:rsidR="004B01EC">
        <w:t>存储字段的信息</w:t>
      </w:r>
    </w:p>
    <w:p w:rsidR="009066C1" w:rsidRDefault="009066C1" w:rsidP="009066C1">
      <w:pPr>
        <w:ind w:firstLine="360"/>
      </w:pPr>
    </w:p>
    <w:p w:rsidR="009066C1" w:rsidRDefault="009066C1" w:rsidP="009066C1">
      <w:pPr>
        <w:ind w:firstLine="360"/>
      </w:pPr>
      <w:r>
        <w:rPr>
          <w:rFonts w:hint="eastAsia"/>
        </w:rPr>
        <w:t>文件</w:t>
      </w:r>
      <w:r>
        <w:t>名</w:t>
      </w:r>
      <w:r>
        <w:rPr>
          <w:rFonts w:hint="eastAsia"/>
        </w:rPr>
        <w:t>：</w:t>
      </w:r>
      <w:r w:rsidR="004B01EC">
        <w:rPr>
          <w:rFonts w:hint="eastAsia"/>
        </w:rPr>
        <w:t>ti</w:t>
      </w:r>
      <w:r w:rsidRPr="00916A82">
        <w:rPr>
          <w:rFonts w:hint="eastAsia"/>
          <w:b/>
          <w:color w:val="1F4E79" w:themeColor="accent1" w:themeShade="80"/>
        </w:rPr>
        <w:t>.db</w:t>
      </w:r>
    </w:p>
    <w:p w:rsidR="009066C1" w:rsidRPr="00916A82" w:rsidRDefault="009066C1" w:rsidP="004B01EC">
      <w:pPr>
        <w:ind w:firstLine="360"/>
        <w:rPr>
          <w:b/>
          <w:color w:val="1F4E79" w:themeColor="accent1" w:themeShade="80"/>
        </w:rPr>
      </w:pPr>
      <w:r w:rsidRPr="000F635B">
        <w:rPr>
          <w:rFonts w:hint="eastAsia"/>
          <w:color w:val="000000" w:themeColor="text1"/>
        </w:rPr>
        <w:t>文件结构</w:t>
      </w:r>
      <w:r w:rsidRPr="000F635B">
        <w:rPr>
          <w:color w:val="000000" w:themeColor="text1"/>
        </w:rPr>
        <w:t>：</w:t>
      </w:r>
      <w:r w:rsidR="004B01EC">
        <w:rPr>
          <w:rFonts w:hint="eastAsia"/>
          <w:b/>
          <w:color w:val="1F4E79" w:themeColor="accent1" w:themeShade="80"/>
        </w:rPr>
        <w:t>二进制结构，存储列表信息。</w:t>
      </w:r>
    </w:p>
    <w:p w:rsidR="00B84AF6" w:rsidRPr="00B84AF6" w:rsidRDefault="00B84AF6" w:rsidP="000770E1">
      <w:pPr>
        <w:pStyle w:val="1"/>
        <w:numPr>
          <w:ilvl w:val="0"/>
          <w:numId w:val="26"/>
        </w:numPr>
        <w:rPr>
          <w:sz w:val="32"/>
          <w:szCs w:val="32"/>
        </w:rPr>
      </w:pPr>
      <w:bookmarkStart w:id="29" w:name="_Toc390698057"/>
      <w:r w:rsidRPr="00B84AF6">
        <w:rPr>
          <w:rFonts w:hint="eastAsia"/>
          <w:sz w:val="32"/>
          <w:szCs w:val="32"/>
        </w:rPr>
        <w:t>第</w:t>
      </w:r>
      <w:r w:rsidRPr="00B84AF6">
        <w:rPr>
          <w:sz w:val="32"/>
          <w:szCs w:val="32"/>
        </w:rPr>
        <w:t>1</w:t>
      </w:r>
      <w:r w:rsidRPr="00B84AF6">
        <w:rPr>
          <w:sz w:val="32"/>
          <w:szCs w:val="32"/>
        </w:rPr>
        <w:t>层系统设计</w:t>
      </w:r>
      <w:bookmarkEnd w:id="26"/>
      <w:bookmarkEnd w:id="29"/>
    </w:p>
    <w:p w:rsidR="00043773" w:rsidRDefault="00043773" w:rsidP="00043773">
      <w:pPr>
        <w:outlineLvl w:val="1"/>
        <w:rPr>
          <w:rFonts w:ascii="宋体" w:hAnsi="宋体"/>
          <w:b/>
          <w:sz w:val="28"/>
          <w:szCs w:val="28"/>
        </w:rPr>
      </w:pPr>
      <w:bookmarkStart w:id="30" w:name="_Toc390634518"/>
      <w:bookmarkStart w:id="31" w:name="_Toc390698058"/>
      <w:r>
        <w:rPr>
          <w:rFonts w:ascii="宋体" w:hAnsi="宋体" w:hint="eastAsia"/>
          <w:b/>
          <w:sz w:val="28"/>
          <w:szCs w:val="28"/>
        </w:rPr>
        <w:t>3.1</w:t>
      </w:r>
      <w:r w:rsidR="00E354F1">
        <w:rPr>
          <w:rFonts w:ascii="宋体" w:hAnsi="宋体" w:hint="eastAsia"/>
          <w:b/>
          <w:sz w:val="28"/>
          <w:szCs w:val="28"/>
        </w:rPr>
        <w:t>数据库管理</w:t>
      </w:r>
      <w:bookmarkEnd w:id="30"/>
      <w:bookmarkEnd w:id="31"/>
    </w:p>
    <w:p w:rsidR="00AC0A4D" w:rsidRPr="00AC0A4D" w:rsidRDefault="00E354F1" w:rsidP="00AC0A4D">
      <w:pPr>
        <w:outlineLvl w:val="1"/>
        <w:rPr>
          <w:rFonts w:ascii="宋体" w:hAnsi="宋体"/>
          <w:b/>
          <w:sz w:val="28"/>
          <w:szCs w:val="28"/>
        </w:rPr>
      </w:pPr>
      <w:bookmarkStart w:id="32" w:name="_Toc390634519"/>
      <w:bookmarkStart w:id="33" w:name="_Toc390698059"/>
      <w:r>
        <w:rPr>
          <w:rFonts w:ascii="宋体" w:hAnsi="宋体" w:hint="eastAsia"/>
          <w:b/>
          <w:sz w:val="28"/>
          <w:szCs w:val="28"/>
        </w:rPr>
        <w:t>3.1.1.新建数据库</w:t>
      </w:r>
      <w:bookmarkEnd w:id="32"/>
      <w:bookmarkEnd w:id="33"/>
    </w:p>
    <w:p w:rsidR="00E354F1" w:rsidRDefault="00E354F1" w:rsidP="000C1597">
      <w:r>
        <w:rPr>
          <w:rFonts w:hint="eastAsia"/>
        </w:rPr>
        <w:t>(1).</w:t>
      </w:r>
      <w:r>
        <w:rPr>
          <w:rFonts w:hint="eastAsia"/>
        </w:rPr>
        <w:t>功能流程图</w:t>
      </w:r>
    </w:p>
    <w:p w:rsidR="00AC0A4D" w:rsidRDefault="00AA1A61" w:rsidP="00E354F1">
      <w:r>
        <w:lastRenderedPageBreak/>
        <w:tab/>
      </w:r>
      <w:r w:rsidR="00821038">
        <w:object w:dxaOrig="4410" w:dyaOrig="8715">
          <v:shape id="_x0000_i1028" type="#_x0000_t75" style="width:220.6pt;height:436.6pt" o:ole="">
            <v:imagedata r:id="rId14" o:title=""/>
          </v:shape>
          <o:OLEObject Type="Embed" ProgID="Visio.Drawing.15" ShapeID="_x0000_i1028" DrawAspect="Content" ObjectID="_1604670026" r:id="rId15"/>
        </w:object>
      </w:r>
    </w:p>
    <w:p w:rsidR="00AC0A4D" w:rsidRPr="00AC0A4D" w:rsidRDefault="00AC0A4D" w:rsidP="000C1597">
      <w:r w:rsidRPr="00AC0A4D">
        <w:rPr>
          <w:rFonts w:hint="eastAsia"/>
        </w:rPr>
        <w:t>(2).</w:t>
      </w:r>
      <w:r w:rsidRPr="00AC0A4D">
        <w:rPr>
          <w:rFonts w:hint="eastAsia"/>
        </w:rPr>
        <w:t>功能说明</w:t>
      </w:r>
    </w:p>
    <w:p w:rsidR="00AC0A4D" w:rsidRPr="00AC0A4D" w:rsidRDefault="00AC0A4D" w:rsidP="00AA1A61">
      <w:pPr>
        <w:ind w:firstLine="420"/>
      </w:pPr>
      <w:r>
        <w:rPr>
          <w:rFonts w:hint="eastAsia"/>
        </w:rPr>
        <w:t>通过</w:t>
      </w:r>
      <w:r>
        <w:t>用户输入的数据库名新建数据库，</w:t>
      </w:r>
      <w:r>
        <w:rPr>
          <w:rFonts w:hint="eastAsia"/>
        </w:rPr>
        <w:t>若</w:t>
      </w:r>
      <w:r>
        <w:t>数据库名称重复或过长提示用户新建失败。</w:t>
      </w:r>
    </w:p>
    <w:p w:rsidR="00B84AF6" w:rsidRDefault="00B84AF6" w:rsidP="00B84AF6"/>
    <w:p w:rsidR="00B84AF6" w:rsidRDefault="00B84AF6">
      <w:pPr>
        <w:outlineLvl w:val="1"/>
        <w:rPr>
          <w:b/>
          <w:sz w:val="28"/>
          <w:szCs w:val="28"/>
        </w:rPr>
      </w:pPr>
      <w:bookmarkStart w:id="34" w:name="_Toc390634520"/>
      <w:bookmarkStart w:id="35" w:name="_Toc390698060"/>
      <w:r w:rsidRPr="00B84AF6">
        <w:rPr>
          <w:rFonts w:hint="eastAsia"/>
          <w:b/>
          <w:sz w:val="28"/>
          <w:szCs w:val="28"/>
        </w:rPr>
        <w:t>3.1.2</w:t>
      </w:r>
      <w:r w:rsidRPr="00B84AF6">
        <w:rPr>
          <w:b/>
          <w:sz w:val="28"/>
          <w:szCs w:val="28"/>
        </w:rPr>
        <w:t>.</w:t>
      </w:r>
      <w:r>
        <w:rPr>
          <w:rFonts w:hint="eastAsia"/>
          <w:b/>
          <w:sz w:val="28"/>
          <w:szCs w:val="28"/>
        </w:rPr>
        <w:t>修改数据库</w:t>
      </w:r>
      <w:bookmarkEnd w:id="34"/>
      <w:bookmarkEnd w:id="35"/>
    </w:p>
    <w:p w:rsidR="00B84AF6" w:rsidRPr="00B84AF6" w:rsidRDefault="00B84AF6" w:rsidP="000C1597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B84AF6" w:rsidRDefault="006564FB" w:rsidP="00B84AF6">
      <w:r>
        <w:object w:dxaOrig="5250" w:dyaOrig="8715">
          <v:shape id="_x0000_i1029" type="#_x0000_t75" style="width:212.65pt;height:436.6pt" o:ole="">
            <v:imagedata r:id="rId16" o:title=""/>
          </v:shape>
          <o:OLEObject Type="Embed" ProgID="Visio.Drawing.15" ShapeID="_x0000_i1029" DrawAspect="Content" ObjectID="_1604670027" r:id="rId17"/>
        </w:object>
      </w:r>
    </w:p>
    <w:p w:rsidR="00B84AF6" w:rsidRDefault="00B84AF6" w:rsidP="00456CC7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B84AF6" w:rsidRPr="008E5C3A" w:rsidRDefault="00D030FC" w:rsidP="00B84AF6">
      <w:r>
        <w:rPr>
          <w:rFonts w:hint="eastAsia"/>
        </w:rPr>
        <w:t>将原数据库</w:t>
      </w:r>
      <w:r>
        <w:t>修改为用户要求的数据库名称，</w:t>
      </w:r>
      <w:r>
        <w:rPr>
          <w:rFonts w:hint="eastAsia"/>
        </w:rPr>
        <w:t>名称</w:t>
      </w:r>
      <w:r>
        <w:t>不合法则</w:t>
      </w:r>
      <w:r w:rsidR="008E5C3A">
        <w:rPr>
          <w:rFonts w:hint="eastAsia"/>
        </w:rPr>
        <w:t>提示</w:t>
      </w:r>
      <w:r w:rsidR="008E5C3A">
        <w:t>用户</w:t>
      </w:r>
      <w:r w:rsidR="008E5C3A">
        <w:rPr>
          <w:rFonts w:hint="eastAsia"/>
        </w:rPr>
        <w:t>修改</w:t>
      </w:r>
      <w:r w:rsidR="008E5C3A">
        <w:t>失败</w:t>
      </w:r>
      <w:r w:rsidR="008E5C3A">
        <w:rPr>
          <w:rFonts w:hint="eastAsia"/>
        </w:rPr>
        <w:t>。</w:t>
      </w:r>
    </w:p>
    <w:p w:rsidR="00D030FC" w:rsidRPr="00D030FC" w:rsidRDefault="00D030FC">
      <w:pPr>
        <w:outlineLvl w:val="1"/>
        <w:rPr>
          <w:b/>
          <w:sz w:val="28"/>
          <w:szCs w:val="28"/>
        </w:rPr>
      </w:pPr>
      <w:bookmarkStart w:id="36" w:name="_Toc390634521"/>
      <w:bookmarkStart w:id="37" w:name="_Toc390698061"/>
      <w:r w:rsidRPr="00D030FC">
        <w:rPr>
          <w:rFonts w:hint="eastAsia"/>
          <w:b/>
          <w:sz w:val="28"/>
          <w:szCs w:val="28"/>
        </w:rPr>
        <w:t>3.1.3</w:t>
      </w:r>
      <w:r w:rsidRPr="00D030FC">
        <w:rPr>
          <w:rFonts w:hint="eastAsia"/>
          <w:b/>
          <w:sz w:val="28"/>
          <w:szCs w:val="28"/>
        </w:rPr>
        <w:t>删除数据库</w:t>
      </w:r>
      <w:bookmarkEnd w:id="36"/>
      <w:bookmarkEnd w:id="37"/>
    </w:p>
    <w:p w:rsidR="00D030FC" w:rsidRPr="00B84AF6" w:rsidRDefault="00D030FC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D030FC" w:rsidRPr="00D030FC" w:rsidRDefault="00570BB9" w:rsidP="00D030FC">
      <w:r>
        <w:object w:dxaOrig="4411" w:dyaOrig="8715">
          <v:shape id="_x0000_i1030" type="#_x0000_t75" style="width:220.6pt;height:326.7pt" o:ole="">
            <v:imagedata r:id="rId18" o:title=""/>
          </v:shape>
          <o:OLEObject Type="Embed" ProgID="Visio.Drawing.15" ShapeID="_x0000_i1030" DrawAspect="Content" ObjectID="_1604670028" r:id="rId19"/>
        </w:object>
      </w:r>
    </w:p>
    <w:p w:rsidR="00D030FC" w:rsidRDefault="00D030FC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D030FC" w:rsidRDefault="00D030FC" w:rsidP="008E5C3A">
      <w:r>
        <w:rPr>
          <w:rFonts w:hint="eastAsia"/>
        </w:rPr>
        <w:t>用户</w:t>
      </w:r>
      <w:r>
        <w:t>选择数据库进行删除操作。</w:t>
      </w:r>
    </w:p>
    <w:p w:rsidR="00535C43" w:rsidRPr="00535C43" w:rsidRDefault="00535C43">
      <w:pPr>
        <w:outlineLvl w:val="1"/>
        <w:rPr>
          <w:b/>
          <w:sz w:val="28"/>
          <w:szCs w:val="28"/>
        </w:rPr>
      </w:pPr>
      <w:bookmarkStart w:id="38" w:name="_Toc390634522"/>
      <w:bookmarkStart w:id="39" w:name="_Toc390698062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2</w:t>
      </w:r>
      <w:r w:rsidRPr="00535C43">
        <w:rPr>
          <w:rFonts w:hint="eastAsia"/>
          <w:b/>
          <w:sz w:val="28"/>
          <w:szCs w:val="28"/>
        </w:rPr>
        <w:t>表</w:t>
      </w:r>
      <w:r w:rsidRPr="00535C43">
        <w:rPr>
          <w:b/>
          <w:sz w:val="28"/>
          <w:szCs w:val="28"/>
        </w:rPr>
        <w:t>管理</w:t>
      </w:r>
      <w:bookmarkEnd w:id="38"/>
      <w:bookmarkEnd w:id="39"/>
    </w:p>
    <w:p w:rsidR="00535C43" w:rsidRDefault="00535C43">
      <w:pPr>
        <w:outlineLvl w:val="1"/>
        <w:rPr>
          <w:b/>
          <w:sz w:val="28"/>
          <w:szCs w:val="28"/>
        </w:rPr>
      </w:pPr>
      <w:bookmarkStart w:id="40" w:name="_Toc390634523"/>
      <w:bookmarkStart w:id="41" w:name="_Toc390698063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2.1</w:t>
      </w:r>
      <w:r w:rsidRPr="00535C43">
        <w:rPr>
          <w:rFonts w:hint="eastAsia"/>
          <w:b/>
          <w:sz w:val="28"/>
          <w:szCs w:val="28"/>
        </w:rPr>
        <w:t>.</w:t>
      </w:r>
      <w:r w:rsidRPr="00535C43">
        <w:rPr>
          <w:rFonts w:hint="eastAsia"/>
          <w:b/>
          <w:sz w:val="28"/>
          <w:szCs w:val="28"/>
        </w:rPr>
        <w:t>新建表</w:t>
      </w:r>
      <w:bookmarkEnd w:id="40"/>
      <w:bookmarkEnd w:id="41"/>
    </w:p>
    <w:p w:rsidR="00535C43" w:rsidRPr="00B84AF6" w:rsidRDefault="00535C43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535C43" w:rsidRDefault="00C6444F" w:rsidP="00535C43">
      <w:r>
        <w:object w:dxaOrig="4411" w:dyaOrig="8715">
          <v:shape id="_x0000_i1031" type="#_x0000_t75" style="width:220.6pt;height:436.6pt" o:ole="">
            <v:imagedata r:id="rId20" o:title=""/>
          </v:shape>
          <o:OLEObject Type="Embed" ProgID="Visio.Drawing.15" ShapeID="_x0000_i1031" DrawAspect="Content" ObjectID="_1604670029" r:id="rId21"/>
        </w:object>
      </w:r>
    </w:p>
    <w:p w:rsidR="00535C43" w:rsidRDefault="00535C43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535C43" w:rsidRPr="00535C43" w:rsidRDefault="008E5C3A" w:rsidP="00257DFA">
      <w:r>
        <w:rPr>
          <w:rFonts w:hint="eastAsia"/>
        </w:rPr>
        <w:t>通过</w:t>
      </w:r>
      <w:r w:rsidR="00D27AAC">
        <w:t>用户输入的表明新建表，</w:t>
      </w:r>
      <w:proofErr w:type="gramStart"/>
      <w:r w:rsidR="00D27AAC">
        <w:t>若表</w:t>
      </w:r>
      <w:r>
        <w:t>名</w:t>
      </w:r>
      <w:proofErr w:type="gramEnd"/>
      <w:r>
        <w:t>不合法（</w:t>
      </w:r>
      <w:r>
        <w:rPr>
          <w:rFonts w:hint="eastAsia"/>
        </w:rPr>
        <w:t>表名</w:t>
      </w:r>
      <w:r>
        <w:t>重复或表名过长）</w:t>
      </w:r>
      <w:r>
        <w:rPr>
          <w:rFonts w:hint="eastAsia"/>
        </w:rPr>
        <w:t>则提示用户</w:t>
      </w:r>
      <w:r>
        <w:t>。</w:t>
      </w:r>
    </w:p>
    <w:p w:rsidR="00535C43" w:rsidRDefault="00535C43">
      <w:pPr>
        <w:outlineLvl w:val="1"/>
        <w:rPr>
          <w:b/>
          <w:sz w:val="28"/>
          <w:szCs w:val="28"/>
        </w:rPr>
      </w:pPr>
      <w:bookmarkStart w:id="42" w:name="_Toc390634524"/>
      <w:bookmarkStart w:id="43" w:name="_Toc390698064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2.2.</w:t>
      </w:r>
      <w:r w:rsidR="00D27AAC">
        <w:rPr>
          <w:rFonts w:hint="eastAsia"/>
          <w:b/>
          <w:sz w:val="28"/>
          <w:szCs w:val="28"/>
        </w:rPr>
        <w:t>删除</w:t>
      </w:r>
      <w:r w:rsidRPr="00535C43">
        <w:rPr>
          <w:b/>
          <w:sz w:val="28"/>
          <w:szCs w:val="28"/>
        </w:rPr>
        <w:t>表</w:t>
      </w:r>
      <w:bookmarkEnd w:id="42"/>
      <w:bookmarkEnd w:id="43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D27AAC" w:rsidP="00257DFA">
      <w:r>
        <w:object w:dxaOrig="4411" w:dyaOrig="8715">
          <v:shape id="_x0000_i1032" type="#_x0000_t75" style="width:220.6pt;height:326.7pt" o:ole="">
            <v:imagedata r:id="rId22" o:title=""/>
          </v:shape>
          <o:OLEObject Type="Embed" ProgID="Visio.Drawing.15" ShapeID="_x0000_i1032" DrawAspect="Content" ObjectID="_1604670030" r:id="rId23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D27AAC" w:rsidP="00257DFA">
      <w:r>
        <w:rPr>
          <w:rFonts w:hint="eastAsia"/>
        </w:rPr>
        <w:t>用户</w:t>
      </w:r>
      <w:r>
        <w:t>选择</w:t>
      </w:r>
      <w:r>
        <w:rPr>
          <w:rFonts w:hint="eastAsia"/>
        </w:rPr>
        <w:t>删除表操作</w:t>
      </w:r>
      <w:r>
        <w:t>。</w:t>
      </w:r>
    </w:p>
    <w:p w:rsidR="00257DFA" w:rsidRPr="00535C43" w:rsidRDefault="00535C43">
      <w:pPr>
        <w:outlineLvl w:val="1"/>
        <w:rPr>
          <w:b/>
          <w:sz w:val="28"/>
          <w:szCs w:val="28"/>
        </w:rPr>
      </w:pPr>
      <w:bookmarkStart w:id="44" w:name="_Toc390634525"/>
      <w:bookmarkStart w:id="45" w:name="_Toc390698065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3</w:t>
      </w:r>
      <w:r w:rsidRPr="00535C43">
        <w:rPr>
          <w:rFonts w:hint="eastAsia"/>
          <w:b/>
          <w:sz w:val="28"/>
          <w:szCs w:val="28"/>
        </w:rPr>
        <w:t>基础记录管理</w:t>
      </w:r>
      <w:bookmarkEnd w:id="44"/>
      <w:bookmarkEnd w:id="45"/>
    </w:p>
    <w:p w:rsidR="00535C43" w:rsidRDefault="00535C43">
      <w:pPr>
        <w:outlineLvl w:val="1"/>
        <w:rPr>
          <w:b/>
          <w:sz w:val="28"/>
          <w:szCs w:val="28"/>
        </w:rPr>
      </w:pPr>
      <w:bookmarkStart w:id="46" w:name="_Toc390634526"/>
      <w:bookmarkStart w:id="47" w:name="_Toc390698066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3.1.</w:t>
      </w:r>
      <w:r w:rsidRPr="00535C43">
        <w:rPr>
          <w:rFonts w:hint="eastAsia"/>
          <w:b/>
          <w:sz w:val="28"/>
          <w:szCs w:val="28"/>
        </w:rPr>
        <w:t>增加</w:t>
      </w:r>
      <w:r w:rsidRPr="00535C43">
        <w:rPr>
          <w:b/>
          <w:sz w:val="28"/>
          <w:szCs w:val="28"/>
        </w:rPr>
        <w:t>字段</w:t>
      </w:r>
      <w:bookmarkEnd w:id="46"/>
      <w:bookmarkEnd w:id="47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AD4F1B" w:rsidP="00257DFA">
      <w:r>
        <w:object w:dxaOrig="4411" w:dyaOrig="8715">
          <v:shape id="_x0000_i1033" type="#_x0000_t75" style="width:220.6pt;height:436.6pt" o:ole="">
            <v:imagedata r:id="rId24" o:title=""/>
          </v:shape>
          <o:OLEObject Type="Embed" ProgID="Visio.Drawing.15" ShapeID="_x0000_i1033" DrawAspect="Content" ObjectID="_1604670031" r:id="rId25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813159" w:rsidP="00257DFA">
      <w:r>
        <w:rPr>
          <w:rFonts w:hint="eastAsia"/>
        </w:rPr>
        <w:t>由</w:t>
      </w:r>
      <w:r>
        <w:t>用户输入的</w:t>
      </w:r>
      <w:r>
        <w:rPr>
          <w:rFonts w:hint="eastAsia"/>
        </w:rPr>
        <w:t>字段名</w:t>
      </w:r>
      <w:r>
        <w:t>等信息新建一个字段</w:t>
      </w:r>
    </w:p>
    <w:p w:rsidR="00535C43" w:rsidRDefault="00535C43">
      <w:pPr>
        <w:outlineLvl w:val="1"/>
        <w:rPr>
          <w:b/>
          <w:sz w:val="28"/>
          <w:szCs w:val="28"/>
        </w:rPr>
      </w:pPr>
      <w:bookmarkStart w:id="48" w:name="_Toc390634527"/>
      <w:bookmarkStart w:id="49" w:name="_Toc390698067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3.2.</w:t>
      </w:r>
      <w:r w:rsidRPr="00535C43">
        <w:rPr>
          <w:rFonts w:hint="eastAsia"/>
          <w:b/>
          <w:sz w:val="28"/>
          <w:szCs w:val="28"/>
        </w:rPr>
        <w:t>修改字段</w:t>
      </w:r>
      <w:bookmarkEnd w:id="48"/>
      <w:bookmarkEnd w:id="49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AD4F1B" w:rsidP="00257DFA">
      <w:r>
        <w:object w:dxaOrig="4411" w:dyaOrig="8715">
          <v:shape id="_x0000_i1034" type="#_x0000_t75" style="width:220.6pt;height:436.6pt" o:ole="">
            <v:imagedata r:id="rId26" o:title=""/>
          </v:shape>
          <o:OLEObject Type="Embed" ProgID="Visio.Drawing.15" ShapeID="_x0000_i1034" DrawAspect="Content" ObjectID="_1604670032" r:id="rId27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813159" w:rsidP="00257DFA">
      <w:r>
        <w:rPr>
          <w:rFonts w:hint="eastAsia"/>
        </w:rPr>
        <w:t>根据</w:t>
      </w:r>
      <w:r>
        <w:t>用户输入修改字段信息</w:t>
      </w:r>
    </w:p>
    <w:p w:rsidR="00535C43" w:rsidRDefault="00535C43">
      <w:pPr>
        <w:outlineLvl w:val="1"/>
        <w:rPr>
          <w:b/>
          <w:sz w:val="28"/>
          <w:szCs w:val="28"/>
        </w:rPr>
      </w:pPr>
      <w:bookmarkStart w:id="50" w:name="_Toc390634528"/>
      <w:bookmarkStart w:id="51" w:name="_Toc390698068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3.3.</w:t>
      </w:r>
      <w:r w:rsidRPr="00535C43">
        <w:rPr>
          <w:rFonts w:hint="eastAsia"/>
          <w:b/>
          <w:sz w:val="28"/>
          <w:szCs w:val="28"/>
        </w:rPr>
        <w:t>删除字段</w:t>
      </w:r>
      <w:bookmarkEnd w:id="50"/>
      <w:bookmarkEnd w:id="51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AD4F1B" w:rsidP="00257DFA">
      <w:r>
        <w:object w:dxaOrig="4411" w:dyaOrig="8715">
          <v:shape id="_x0000_i1035" type="#_x0000_t75" style="width:220.6pt;height:436.6pt" o:ole="">
            <v:imagedata r:id="rId28" o:title=""/>
          </v:shape>
          <o:OLEObject Type="Embed" ProgID="Visio.Drawing.15" ShapeID="_x0000_i1035" DrawAspect="Content" ObjectID="_1604670033" r:id="rId29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813159" w:rsidP="00257DFA">
      <w:r>
        <w:rPr>
          <w:rFonts w:hint="eastAsia"/>
        </w:rPr>
        <w:t>删除</w:t>
      </w:r>
      <w:r>
        <w:t>一个字段</w:t>
      </w:r>
      <w:r>
        <w:rPr>
          <w:rFonts w:hint="eastAsia"/>
        </w:rPr>
        <w:t>。</w:t>
      </w:r>
    </w:p>
    <w:p w:rsidR="00535C43" w:rsidRPr="00535C43" w:rsidRDefault="00535C43">
      <w:pPr>
        <w:outlineLvl w:val="1"/>
        <w:rPr>
          <w:b/>
          <w:sz w:val="28"/>
          <w:szCs w:val="28"/>
        </w:rPr>
      </w:pPr>
      <w:bookmarkStart w:id="52" w:name="_Toc390634529"/>
      <w:bookmarkStart w:id="53" w:name="_Toc390698069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4</w:t>
      </w:r>
      <w:r w:rsidRPr="00535C43">
        <w:rPr>
          <w:b/>
          <w:sz w:val="28"/>
          <w:szCs w:val="28"/>
        </w:rPr>
        <w:t>数据管理</w:t>
      </w:r>
      <w:bookmarkEnd w:id="52"/>
      <w:bookmarkEnd w:id="53"/>
    </w:p>
    <w:p w:rsidR="00535C43" w:rsidRDefault="00535C43">
      <w:pPr>
        <w:outlineLvl w:val="1"/>
        <w:rPr>
          <w:b/>
          <w:sz w:val="28"/>
          <w:szCs w:val="28"/>
        </w:rPr>
      </w:pPr>
      <w:bookmarkStart w:id="54" w:name="_Toc390634530"/>
      <w:bookmarkStart w:id="55" w:name="_Toc390698070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4.1.</w:t>
      </w:r>
      <w:r w:rsidRPr="00535C43">
        <w:rPr>
          <w:rFonts w:hint="eastAsia"/>
          <w:b/>
          <w:sz w:val="28"/>
          <w:szCs w:val="28"/>
        </w:rPr>
        <w:t>增加</w:t>
      </w:r>
      <w:r w:rsidRPr="00535C43">
        <w:rPr>
          <w:b/>
          <w:sz w:val="28"/>
          <w:szCs w:val="28"/>
        </w:rPr>
        <w:t>记录</w:t>
      </w:r>
      <w:bookmarkEnd w:id="54"/>
      <w:bookmarkEnd w:id="55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AD4F1B" w:rsidP="00257DFA">
      <w:r>
        <w:object w:dxaOrig="4411" w:dyaOrig="8715">
          <v:shape id="_x0000_i1036" type="#_x0000_t75" style="width:220.6pt;height:436.6pt" o:ole="">
            <v:imagedata r:id="rId30" o:title=""/>
          </v:shape>
          <o:OLEObject Type="Embed" ProgID="Visio.Drawing.15" ShapeID="_x0000_i1036" DrawAspect="Content" ObjectID="_1604670034" r:id="rId31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AD4F1B" w:rsidP="00257DFA">
      <w:r>
        <w:rPr>
          <w:rFonts w:hint="eastAsia"/>
        </w:rPr>
        <w:t>根据用户输入</w:t>
      </w:r>
      <w:r>
        <w:t>的</w:t>
      </w:r>
      <w:r>
        <w:rPr>
          <w:rFonts w:hint="eastAsia"/>
        </w:rPr>
        <w:t>记录</w:t>
      </w:r>
      <w:r>
        <w:t>信息新增一</w:t>
      </w:r>
      <w:r>
        <w:rPr>
          <w:rFonts w:hint="eastAsia"/>
        </w:rPr>
        <w:t>条</w:t>
      </w:r>
      <w:r>
        <w:t>记录。</w:t>
      </w:r>
    </w:p>
    <w:p w:rsidR="00535C43" w:rsidRDefault="00535C43">
      <w:pPr>
        <w:outlineLvl w:val="1"/>
        <w:rPr>
          <w:b/>
          <w:sz w:val="28"/>
          <w:szCs w:val="28"/>
        </w:rPr>
      </w:pPr>
      <w:bookmarkStart w:id="56" w:name="_Toc390634531"/>
      <w:bookmarkStart w:id="57" w:name="_Toc390698071"/>
      <w:r w:rsidRPr="00535C43">
        <w:rPr>
          <w:rFonts w:hint="eastAsia"/>
          <w:b/>
          <w:sz w:val="28"/>
          <w:szCs w:val="28"/>
        </w:rPr>
        <w:t>3</w:t>
      </w:r>
      <w:r w:rsidRPr="00535C43">
        <w:rPr>
          <w:b/>
          <w:sz w:val="28"/>
          <w:szCs w:val="28"/>
        </w:rPr>
        <w:t>.4.2.</w:t>
      </w:r>
      <w:r w:rsidRPr="00535C43">
        <w:rPr>
          <w:rFonts w:hint="eastAsia"/>
          <w:b/>
          <w:sz w:val="28"/>
          <w:szCs w:val="28"/>
        </w:rPr>
        <w:t>修改记录</w:t>
      </w:r>
      <w:bookmarkEnd w:id="56"/>
      <w:bookmarkEnd w:id="57"/>
    </w:p>
    <w:p w:rsidR="00257DFA" w:rsidRPr="00B84AF6" w:rsidRDefault="00257DFA" w:rsidP="0099181F">
      <w:r>
        <w:rPr>
          <w:rFonts w:hint="eastAsia"/>
        </w:rPr>
        <w:t>(1).</w:t>
      </w:r>
      <w:r w:rsidRPr="00B84AF6">
        <w:rPr>
          <w:rFonts w:hint="eastAsia"/>
        </w:rPr>
        <w:t xml:space="preserve"> </w:t>
      </w:r>
      <w:r>
        <w:rPr>
          <w:rFonts w:hint="eastAsia"/>
        </w:rPr>
        <w:t>功能流程图</w:t>
      </w:r>
    </w:p>
    <w:p w:rsidR="00257DFA" w:rsidRDefault="00D27AAC" w:rsidP="00257DFA">
      <w:r>
        <w:object w:dxaOrig="4411" w:dyaOrig="8715">
          <v:shape id="_x0000_i1037" type="#_x0000_t75" style="width:220.6pt;height:436.6pt" o:ole="">
            <v:imagedata r:id="rId32" o:title=""/>
          </v:shape>
          <o:OLEObject Type="Embed" ProgID="Visio.Drawing.15" ShapeID="_x0000_i1037" DrawAspect="Content" ObjectID="_1604670035" r:id="rId33"/>
        </w:object>
      </w:r>
    </w:p>
    <w:p w:rsidR="00257DFA" w:rsidRDefault="00257DFA" w:rsidP="0099181F">
      <w:r>
        <w:t>(2).</w:t>
      </w:r>
      <w:r w:rsidRPr="00B84AF6">
        <w:rPr>
          <w:rFonts w:hint="eastAsia"/>
        </w:rPr>
        <w:t xml:space="preserve"> </w:t>
      </w:r>
      <w:r w:rsidRPr="00AC0A4D">
        <w:rPr>
          <w:rFonts w:hint="eastAsia"/>
        </w:rPr>
        <w:t>功能说明</w:t>
      </w:r>
    </w:p>
    <w:p w:rsidR="00257DFA" w:rsidRPr="00535C43" w:rsidRDefault="00AD4F1B" w:rsidP="0099181F">
      <w:r>
        <w:rPr>
          <w:rFonts w:hint="eastAsia"/>
        </w:rPr>
        <w:t>修改</w:t>
      </w:r>
      <w:r>
        <w:t>一</w:t>
      </w:r>
      <w:r>
        <w:rPr>
          <w:rFonts w:hint="eastAsia"/>
        </w:rPr>
        <w:t>条</w:t>
      </w:r>
      <w:r>
        <w:t>记录的信息</w:t>
      </w:r>
      <w:r>
        <w:rPr>
          <w:rFonts w:hint="eastAsia"/>
        </w:rPr>
        <w:t>。</w:t>
      </w:r>
    </w:p>
    <w:p w:rsidR="00B84AF6" w:rsidRDefault="00B84AF6" w:rsidP="000770E1">
      <w:pPr>
        <w:pStyle w:val="1"/>
        <w:numPr>
          <w:ilvl w:val="0"/>
          <w:numId w:val="26"/>
        </w:numPr>
      </w:pPr>
      <w:bookmarkStart w:id="58" w:name="_Toc390634532"/>
      <w:bookmarkStart w:id="59" w:name="_Toc390698072"/>
      <w:r>
        <w:rPr>
          <w:rFonts w:hint="eastAsia"/>
        </w:rPr>
        <w:t>第</w:t>
      </w:r>
      <w:r>
        <w:rPr>
          <w:rFonts w:hint="eastAsia"/>
        </w:rPr>
        <w:t>2</w:t>
      </w:r>
      <w:r>
        <w:t>层系统设计</w:t>
      </w:r>
      <w:bookmarkEnd w:id="58"/>
      <w:bookmarkEnd w:id="59"/>
    </w:p>
    <w:p w:rsidR="00105328" w:rsidRDefault="00105328" w:rsidP="009F6741">
      <w:pPr>
        <w:pStyle w:val="ac"/>
        <w:ind w:left="425" w:firstLineChars="0" w:firstLine="0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宏定义常量</w:t>
      </w:r>
    </w:p>
    <w:p w:rsidR="009F6741" w:rsidRPr="00105328" w:rsidRDefault="009F6741" w:rsidP="009F6741">
      <w:pPr>
        <w:pStyle w:val="ac"/>
        <w:ind w:left="425" w:firstLineChars="0" w:firstLine="0"/>
        <w:rPr>
          <w:rFonts w:asciiTheme="minorEastAsia" w:hAnsiTheme="minorEastAsia" w:hint="eastAsia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780F94C" wp14:editId="693A3A12">
            <wp:extent cx="2543175" cy="72771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727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2CE" w:rsidRDefault="009C22CE" w:rsidP="009066C1">
      <w:pPr>
        <w:pStyle w:val="2"/>
      </w:pPr>
      <w:bookmarkStart w:id="60" w:name="_Toc390634533"/>
      <w:bookmarkStart w:id="61" w:name="_Toc390698073"/>
      <w:r w:rsidRPr="009C22CE">
        <w:rPr>
          <w:rFonts w:hint="eastAsia"/>
        </w:rPr>
        <w:lastRenderedPageBreak/>
        <w:t>4.1</w:t>
      </w:r>
      <w:r>
        <w:rPr>
          <w:rFonts w:hint="eastAsia"/>
        </w:rPr>
        <w:t>实体类设计</w:t>
      </w:r>
      <w:bookmarkEnd w:id="60"/>
      <w:bookmarkEnd w:id="61"/>
    </w:p>
    <w:p w:rsidR="009C22CE" w:rsidRDefault="009C22CE" w:rsidP="009066C1">
      <w:pPr>
        <w:pStyle w:val="3"/>
      </w:pPr>
      <w:bookmarkStart w:id="62" w:name="_Toc390634534"/>
      <w:bookmarkStart w:id="63" w:name="_Toc390698074"/>
      <w:r>
        <w:rPr>
          <w:rFonts w:hint="eastAsia"/>
        </w:rPr>
        <w:t>4</w:t>
      </w:r>
      <w:r>
        <w:t>.1.1</w:t>
      </w:r>
      <w:r w:rsidR="00E354F1">
        <w:t>.</w:t>
      </w:r>
      <w:r>
        <w:rPr>
          <w:rFonts w:hint="eastAsia"/>
        </w:rPr>
        <w:t>数据库</w:t>
      </w:r>
      <w:bookmarkEnd w:id="62"/>
      <w:bookmarkEnd w:id="63"/>
    </w:p>
    <w:p w:rsidR="009C22CE" w:rsidRDefault="009C22CE" w:rsidP="0099181F">
      <w:r>
        <w:t>1.</w:t>
      </w:r>
      <w:r>
        <w:rPr>
          <w:rFonts w:hint="eastAsia"/>
        </w:rPr>
        <w:t>类图</w:t>
      </w:r>
    </w:p>
    <w:p w:rsidR="009C22CE" w:rsidRPr="009C22CE" w:rsidRDefault="009F6741" w:rsidP="00E354F1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77EB3D01" wp14:editId="21295466">
            <wp:extent cx="2505075" cy="357187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2CE" w:rsidRPr="00486A7A" w:rsidRDefault="00486A7A" w:rsidP="009066C1">
      <w:r w:rsidRPr="00486A7A">
        <w:rPr>
          <w:rFonts w:hint="eastAsia"/>
        </w:rPr>
        <w:t>2.</w:t>
      </w:r>
      <w:r w:rsidR="009C22CE" w:rsidRPr="00486A7A">
        <w:rPr>
          <w:rFonts w:hint="eastAsia"/>
        </w:rPr>
        <w:t>方法说明</w:t>
      </w:r>
    </w:p>
    <w:p w:rsidR="00486A7A" w:rsidRPr="009C22CE" w:rsidRDefault="0099181F" w:rsidP="0099181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86A7A">
        <w:rPr>
          <w:rFonts w:hint="eastAsia"/>
        </w:rPr>
        <w:t>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3339"/>
      </w:tblGrid>
      <w:tr w:rsidR="009C22CE" w:rsidTr="005355E6">
        <w:tc>
          <w:tcPr>
            <w:tcW w:w="3261" w:type="dxa"/>
          </w:tcPr>
          <w:p w:rsidR="009C22CE" w:rsidRPr="00CE3174" w:rsidRDefault="00486A7A" w:rsidP="009066C1">
            <w:pPr>
              <w:rPr>
                <w:b/>
              </w:rPr>
            </w:pPr>
            <w:bookmarkStart w:id="64" w:name="_Toc390634535"/>
            <w:r w:rsidRPr="00CE3174">
              <w:rPr>
                <w:rFonts w:hint="eastAsia"/>
                <w:b/>
              </w:rPr>
              <w:t>方法名</w:t>
            </w:r>
            <w:bookmarkEnd w:id="64"/>
          </w:p>
        </w:tc>
        <w:tc>
          <w:tcPr>
            <w:tcW w:w="1701" w:type="dxa"/>
          </w:tcPr>
          <w:p w:rsidR="009C22CE" w:rsidRPr="00CE3174" w:rsidRDefault="00486A7A" w:rsidP="009066C1">
            <w:pPr>
              <w:rPr>
                <w:b/>
              </w:rPr>
            </w:pPr>
            <w:bookmarkStart w:id="65" w:name="_Toc390634536"/>
            <w:r w:rsidRPr="00CE3174">
              <w:rPr>
                <w:rFonts w:hint="eastAsia"/>
                <w:b/>
              </w:rPr>
              <w:t>功能</w:t>
            </w:r>
            <w:bookmarkEnd w:id="65"/>
          </w:p>
        </w:tc>
        <w:tc>
          <w:tcPr>
            <w:tcW w:w="3339" w:type="dxa"/>
          </w:tcPr>
          <w:p w:rsidR="009C22CE" w:rsidRPr="00CE3174" w:rsidRDefault="00486A7A" w:rsidP="009066C1">
            <w:pPr>
              <w:rPr>
                <w:b/>
              </w:rPr>
            </w:pPr>
            <w:bookmarkStart w:id="66" w:name="_Toc390634537"/>
            <w:r w:rsidRPr="00CE3174">
              <w:rPr>
                <w:rFonts w:hint="eastAsia"/>
                <w:b/>
              </w:rPr>
              <w:t>说明</w:t>
            </w:r>
            <w:bookmarkEnd w:id="66"/>
          </w:p>
        </w:tc>
      </w:tr>
      <w:tr w:rsidR="009C22CE" w:rsidTr="005355E6">
        <w:tc>
          <w:tcPr>
            <w:tcW w:w="3261" w:type="dxa"/>
          </w:tcPr>
          <w:p w:rsidR="009C22CE" w:rsidRPr="00486A7A" w:rsidRDefault="00BB6320" w:rsidP="009066C1">
            <w:bookmarkStart w:id="67" w:name="_Toc390634538"/>
            <w:r>
              <w:t>v</w:t>
            </w:r>
            <w:r w:rsidR="00486A7A" w:rsidRPr="00486A7A">
              <w:t>oid CDBEntity(CString name=”NewDatabase”</w:t>
            </w:r>
            <w:r w:rsidR="00486A7A">
              <w:t>,int type=DB_USER,tableNum=0)</w:t>
            </w:r>
            <w:bookmarkEnd w:id="67"/>
          </w:p>
        </w:tc>
        <w:tc>
          <w:tcPr>
            <w:tcW w:w="1701" w:type="dxa"/>
          </w:tcPr>
          <w:p w:rsidR="009C22CE" w:rsidRPr="00895C1C" w:rsidRDefault="00486A7A" w:rsidP="009066C1">
            <w:bookmarkStart w:id="68" w:name="_Toc390634539"/>
            <w:r w:rsidRPr="00895C1C">
              <w:rPr>
                <w:rFonts w:hint="eastAsia"/>
              </w:rPr>
              <w:t>构造函数</w:t>
            </w:r>
            <w:bookmarkEnd w:id="68"/>
          </w:p>
        </w:tc>
        <w:tc>
          <w:tcPr>
            <w:tcW w:w="3339" w:type="dxa"/>
          </w:tcPr>
          <w:p w:rsidR="009C22CE" w:rsidRDefault="009C22CE" w:rsidP="009C22CE">
            <w:pPr>
              <w:pStyle w:val="ac"/>
              <w:ind w:firstLineChars="0" w:firstLine="0"/>
              <w:outlineLvl w:val="1"/>
              <w:rPr>
                <w:rFonts w:asciiTheme="minorEastAsia" w:hAnsiTheme="minorEastAsia"/>
                <w:b/>
                <w:sz w:val="24"/>
                <w:szCs w:val="24"/>
              </w:rPr>
            </w:pPr>
          </w:p>
        </w:tc>
      </w:tr>
    </w:tbl>
    <w:p w:rsidR="00C3382C" w:rsidRDefault="0099181F" w:rsidP="0099181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486A7A">
        <w:rPr>
          <w:rFonts w:hint="eastAsia"/>
        </w:rPr>
        <w:t>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248"/>
        <w:gridCol w:w="1417"/>
        <w:gridCol w:w="1134"/>
        <w:gridCol w:w="1497"/>
      </w:tblGrid>
      <w:tr w:rsidR="00C3382C" w:rsidRPr="009E08F1" w:rsidTr="00C3382C">
        <w:tc>
          <w:tcPr>
            <w:tcW w:w="4248" w:type="dxa"/>
          </w:tcPr>
          <w:p w:rsidR="00C3382C" w:rsidRPr="00CE3174" w:rsidRDefault="00C3382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方法名</w:t>
            </w:r>
          </w:p>
        </w:tc>
        <w:tc>
          <w:tcPr>
            <w:tcW w:w="1417" w:type="dxa"/>
          </w:tcPr>
          <w:p w:rsidR="00C3382C" w:rsidRPr="00CE3174" w:rsidRDefault="00C3382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134" w:type="dxa"/>
          </w:tcPr>
          <w:p w:rsidR="00C3382C" w:rsidRPr="00CE3174" w:rsidRDefault="00C3382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1497" w:type="dxa"/>
          </w:tcPr>
          <w:p w:rsidR="00C3382C" w:rsidRPr="00CE3174" w:rsidRDefault="00C3382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d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C3382C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计数器</w:t>
            </w:r>
            <w:r w:rsidRPr="007B7904">
              <w:rPr>
                <w:color w:val="000000" w:themeColor="text1"/>
                <w:szCs w:val="21"/>
              </w:rPr>
              <w:t>的值</w:t>
            </w:r>
          </w:p>
        </w:tc>
        <w:tc>
          <w:tcPr>
            <w:tcW w:w="1497" w:type="dxa"/>
          </w:tcPr>
          <w:p w:rsidR="00C3382C" w:rsidRPr="007B7904" w:rsidRDefault="00C3382C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</w:t>
            </w:r>
            <w:r w:rsidRPr="007B7904">
              <w:rPr>
                <w:color w:val="000000" w:themeColor="text1"/>
                <w:szCs w:val="21"/>
              </w:rPr>
              <w:t>计数器的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Name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C3382C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数据库</w:t>
            </w:r>
            <w:r w:rsidRPr="007B7904">
              <w:rPr>
                <w:color w:val="000000" w:themeColor="text1"/>
                <w:szCs w:val="21"/>
              </w:rPr>
              <w:t>名称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数据库</w:t>
            </w:r>
            <w:r w:rsidRPr="007B7904">
              <w:rPr>
                <w:color w:val="000000" w:themeColor="text1"/>
                <w:szCs w:val="21"/>
              </w:rPr>
              <w:t>名称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Type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数据库类型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数据库类型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TableNum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表</w:t>
            </w:r>
            <w:r w:rsidRPr="007B7904">
              <w:rPr>
                <w:color w:val="000000" w:themeColor="text1"/>
                <w:szCs w:val="21"/>
              </w:rPr>
              <w:t>的个数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表</w:t>
            </w:r>
            <w:r w:rsidRPr="007B7904">
              <w:rPr>
                <w:color w:val="000000" w:themeColor="text1"/>
                <w:szCs w:val="21"/>
              </w:rPr>
              <w:t>的个数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CreateTime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创建时间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创建时间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DBPath()</w:t>
            </w:r>
          </w:p>
        </w:tc>
        <w:tc>
          <w:tcPr>
            <w:tcW w:w="1417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134" w:type="dxa"/>
          </w:tcPr>
          <w:p w:rsidR="00C3382C" w:rsidRPr="007B7904" w:rsidRDefault="00B826F9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数据库</w:t>
            </w:r>
            <w:r w:rsidRPr="007B7904">
              <w:rPr>
                <w:color w:val="000000" w:themeColor="text1"/>
                <w:szCs w:val="21"/>
              </w:rPr>
              <w:t>路</w:t>
            </w:r>
            <w:r w:rsidRPr="007B7904">
              <w:rPr>
                <w:color w:val="000000" w:themeColor="text1"/>
                <w:szCs w:val="21"/>
              </w:rPr>
              <w:lastRenderedPageBreak/>
              <w:t>径</w:t>
            </w:r>
          </w:p>
        </w:tc>
        <w:tc>
          <w:tcPr>
            <w:tcW w:w="1497" w:type="dxa"/>
          </w:tcPr>
          <w:p w:rsidR="00C3382C" w:rsidRPr="007B7904" w:rsidRDefault="00B826F9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lastRenderedPageBreak/>
              <w:t>得到数据库</w:t>
            </w:r>
            <w:r w:rsidRPr="007B7904">
              <w:rPr>
                <w:color w:val="000000" w:themeColor="text1"/>
                <w:szCs w:val="21"/>
              </w:rPr>
              <w:t>路</w:t>
            </w:r>
            <w:r w:rsidRPr="007B7904">
              <w:rPr>
                <w:color w:val="000000" w:themeColor="text1"/>
                <w:szCs w:val="21"/>
              </w:rPr>
              <w:lastRenderedPageBreak/>
              <w:t>径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void SetId(int id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d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计数器</w:t>
            </w:r>
            <w:r w:rsidR="00B826F9" w:rsidRPr="007B7904">
              <w:rPr>
                <w:color w:val="000000" w:themeColor="text1"/>
                <w:szCs w:val="21"/>
              </w:rPr>
              <w:t>的值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eastAsia="新宋体" w:cs="新宋体" w:hint="eastAsia"/>
                <w:color w:val="000000" w:themeColor="text1"/>
                <w:kern w:val="0"/>
                <w:szCs w:val="21"/>
              </w:rPr>
              <w:t>给计数器</w:t>
            </w:r>
            <w:r w:rsidRPr="007B7904">
              <w:rPr>
                <w:rFonts w:eastAsia="新宋体" w:cs="新宋体"/>
                <w:color w:val="000000" w:themeColor="text1"/>
                <w:kern w:val="0"/>
                <w:szCs w:val="21"/>
              </w:rPr>
              <w:t>赋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Name(CString name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ame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数据库</w:t>
            </w:r>
            <w:r w:rsidR="00B826F9" w:rsidRPr="007B7904">
              <w:rPr>
                <w:color w:val="000000" w:themeColor="text1"/>
                <w:szCs w:val="21"/>
              </w:rPr>
              <w:t>名称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Cs w:val="21"/>
              </w:rPr>
              <w:t>给数据库名称赋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Type(int type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ype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数据库类型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给数据库类型赋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TableNum(int tableNum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bleNum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表</w:t>
            </w:r>
            <w:r w:rsidR="00B826F9" w:rsidRPr="007B7904">
              <w:rPr>
                <w:color w:val="000000" w:themeColor="text1"/>
                <w:szCs w:val="21"/>
              </w:rPr>
              <w:t>的个数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7B7904">
              <w:rPr>
                <w:rFonts w:eastAsia="新宋体" w:cs="新宋体"/>
                <w:color w:val="000000" w:themeColor="text1"/>
                <w:kern w:val="0"/>
                <w:szCs w:val="21"/>
              </w:rPr>
              <w:t>表的个数赋值</w:t>
            </w:r>
          </w:p>
        </w:tc>
      </w:tr>
      <w:tr w:rsidR="00C3382C" w:rsidRPr="009E08F1" w:rsidTr="00C3382C">
        <w:tc>
          <w:tcPr>
            <w:tcW w:w="4248" w:type="dxa"/>
          </w:tcPr>
          <w:p w:rsidR="00C3382C" w:rsidRPr="00C3382C" w:rsidRDefault="00C3382C" w:rsidP="00092DA5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CreatTime(CString crttime)</w:t>
            </w:r>
          </w:p>
        </w:tc>
        <w:tc>
          <w:tcPr>
            <w:tcW w:w="1417" w:type="dxa"/>
          </w:tcPr>
          <w:p w:rsidR="00C3382C" w:rsidRPr="007B7904" w:rsidRDefault="007B7904" w:rsidP="00092DA5">
            <w:pPr>
              <w:rPr>
                <w:color w:val="000000" w:themeColor="text1"/>
                <w:szCs w:val="21"/>
              </w:rPr>
            </w:pPr>
            <w:r w:rsidRPr="007B7904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rttime</w:t>
            </w:r>
            <w:r w:rsidR="00B826F9" w:rsidRPr="007B7904">
              <w:rPr>
                <w:rFonts w:hint="eastAsia"/>
                <w:color w:val="000000" w:themeColor="text1"/>
                <w:szCs w:val="21"/>
              </w:rPr>
              <w:t>创建时间</w:t>
            </w:r>
          </w:p>
        </w:tc>
        <w:tc>
          <w:tcPr>
            <w:tcW w:w="1134" w:type="dxa"/>
          </w:tcPr>
          <w:p w:rsidR="00C3382C" w:rsidRPr="00C3382C" w:rsidRDefault="00092DA5" w:rsidP="00092DA5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497" w:type="dxa"/>
          </w:tcPr>
          <w:p w:rsidR="00C3382C" w:rsidRPr="007B7904" w:rsidRDefault="00092DA5" w:rsidP="00092DA5">
            <w:pPr>
              <w:rPr>
                <w:rFonts w:eastAsia="新宋体" w:cs="新宋体"/>
                <w:color w:val="000000" w:themeColor="text1"/>
                <w:kern w:val="0"/>
                <w:szCs w:val="21"/>
              </w:rPr>
            </w:pPr>
            <w:r w:rsidRPr="007B7904">
              <w:rPr>
                <w:rFonts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7B7904">
              <w:rPr>
                <w:rFonts w:eastAsia="新宋体" w:cs="新宋体"/>
                <w:color w:val="000000" w:themeColor="text1"/>
                <w:kern w:val="0"/>
                <w:szCs w:val="21"/>
              </w:rPr>
              <w:t>创建时间赋值</w:t>
            </w:r>
          </w:p>
        </w:tc>
      </w:tr>
    </w:tbl>
    <w:p w:rsidR="005D2062" w:rsidRDefault="005D2062" w:rsidP="00E354F1"/>
    <w:p w:rsidR="005D2062" w:rsidRDefault="005D2062" w:rsidP="00E354F1"/>
    <w:p w:rsidR="005D2062" w:rsidRPr="00E354F1" w:rsidRDefault="00E354F1" w:rsidP="009066C1">
      <w:pPr>
        <w:pStyle w:val="3"/>
      </w:pPr>
      <w:bookmarkStart w:id="69" w:name="_Toc390634540"/>
      <w:bookmarkStart w:id="70" w:name="_Toc390698075"/>
      <w:r>
        <w:rPr>
          <w:rFonts w:hint="eastAsia"/>
        </w:rPr>
        <w:t>4.1.2.</w:t>
      </w:r>
      <w:r w:rsidR="005D2062" w:rsidRPr="00E354F1">
        <w:rPr>
          <w:rFonts w:hint="eastAsia"/>
        </w:rPr>
        <w:t>表</w:t>
      </w:r>
      <w:bookmarkEnd w:id="69"/>
      <w:bookmarkEnd w:id="70"/>
    </w:p>
    <w:p w:rsidR="005D2062" w:rsidRDefault="005D2062" w:rsidP="0099181F">
      <w:r>
        <w:rPr>
          <w:rFonts w:hint="eastAsia"/>
        </w:rPr>
        <w:t>1</w:t>
      </w:r>
      <w:r>
        <w:t>.</w:t>
      </w:r>
      <w:r>
        <w:rPr>
          <w:rFonts w:hint="eastAsia"/>
        </w:rPr>
        <w:t>类图</w:t>
      </w:r>
    </w:p>
    <w:p w:rsidR="005D2062" w:rsidRDefault="009F6741" w:rsidP="00E354F1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542ABBDC" wp14:editId="4C8AAC14">
            <wp:extent cx="2343150" cy="23526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062" w:rsidRPr="005D2062" w:rsidRDefault="005D2062" w:rsidP="0099181F">
      <w:r>
        <w:rPr>
          <w:rFonts w:hint="eastAsia"/>
        </w:rPr>
        <w:t>2</w:t>
      </w:r>
      <w:r>
        <w:t>.</w:t>
      </w:r>
      <w:r w:rsidRPr="005D2062">
        <w:t>方法说明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544"/>
        <w:gridCol w:w="1418"/>
        <w:gridCol w:w="3339"/>
      </w:tblGrid>
      <w:tr w:rsidR="005D2062" w:rsidTr="005355E6">
        <w:tc>
          <w:tcPr>
            <w:tcW w:w="3544" w:type="dxa"/>
          </w:tcPr>
          <w:p w:rsidR="005D2062" w:rsidRPr="00CE3174" w:rsidRDefault="005D2062" w:rsidP="009066C1">
            <w:pPr>
              <w:rPr>
                <w:b/>
              </w:rPr>
            </w:pPr>
            <w:bookmarkStart w:id="71" w:name="_Toc390634541"/>
            <w:r w:rsidRPr="00CE3174">
              <w:rPr>
                <w:rFonts w:hint="eastAsia"/>
                <w:b/>
              </w:rPr>
              <w:t>方法名</w:t>
            </w:r>
            <w:bookmarkEnd w:id="71"/>
          </w:p>
        </w:tc>
        <w:tc>
          <w:tcPr>
            <w:tcW w:w="1418" w:type="dxa"/>
          </w:tcPr>
          <w:p w:rsidR="005D2062" w:rsidRPr="00CE3174" w:rsidRDefault="005D2062" w:rsidP="009066C1">
            <w:pPr>
              <w:rPr>
                <w:b/>
              </w:rPr>
            </w:pPr>
            <w:bookmarkStart w:id="72" w:name="_Toc390634542"/>
            <w:r w:rsidRPr="00CE3174">
              <w:rPr>
                <w:rFonts w:hint="eastAsia"/>
                <w:b/>
              </w:rPr>
              <w:t>功能</w:t>
            </w:r>
            <w:bookmarkEnd w:id="72"/>
          </w:p>
        </w:tc>
        <w:tc>
          <w:tcPr>
            <w:tcW w:w="3339" w:type="dxa"/>
          </w:tcPr>
          <w:p w:rsidR="005D2062" w:rsidRPr="00CE3174" w:rsidRDefault="005D2062" w:rsidP="009066C1">
            <w:pPr>
              <w:rPr>
                <w:b/>
              </w:rPr>
            </w:pPr>
            <w:bookmarkStart w:id="73" w:name="_Toc390634543"/>
            <w:r w:rsidRPr="00CE3174">
              <w:rPr>
                <w:rFonts w:hint="eastAsia"/>
                <w:b/>
              </w:rPr>
              <w:t>说明</w:t>
            </w:r>
            <w:bookmarkEnd w:id="73"/>
          </w:p>
        </w:tc>
      </w:tr>
      <w:tr w:rsidR="005D2062" w:rsidRPr="005D2062" w:rsidTr="005355E6">
        <w:tc>
          <w:tcPr>
            <w:tcW w:w="3544" w:type="dxa"/>
          </w:tcPr>
          <w:p w:rsidR="005D2062" w:rsidRPr="005D2062" w:rsidRDefault="00501097" w:rsidP="009066C1">
            <w:bookmarkStart w:id="74" w:name="_Toc390634544"/>
            <w:r>
              <w:t>v</w:t>
            </w:r>
            <w:r w:rsidR="005D2062" w:rsidRPr="005D2062">
              <w:t>oid CTableEntity(CString name="NewTable",int fieldNum=0,recordNum=0,tableNum=0)</w:t>
            </w:r>
            <w:bookmarkEnd w:id="74"/>
          </w:p>
        </w:tc>
        <w:tc>
          <w:tcPr>
            <w:tcW w:w="1418" w:type="dxa"/>
          </w:tcPr>
          <w:p w:rsidR="005D2062" w:rsidRPr="0008276E" w:rsidRDefault="005D2062" w:rsidP="009066C1">
            <w:bookmarkStart w:id="75" w:name="_Toc390634545"/>
            <w:r w:rsidRPr="0008276E">
              <w:rPr>
                <w:rFonts w:hint="eastAsia"/>
              </w:rPr>
              <w:t>构造</w:t>
            </w:r>
            <w:r w:rsidRPr="0008276E">
              <w:t>方法</w:t>
            </w:r>
            <w:bookmarkEnd w:id="75"/>
          </w:p>
        </w:tc>
        <w:tc>
          <w:tcPr>
            <w:tcW w:w="3339" w:type="dxa"/>
          </w:tcPr>
          <w:p w:rsidR="005D2062" w:rsidRPr="005D2062" w:rsidRDefault="005D2062" w:rsidP="005D2062">
            <w:pPr>
              <w:pStyle w:val="ac"/>
              <w:ind w:firstLineChars="0" w:firstLine="0"/>
              <w:outlineLvl w:val="1"/>
              <w:rPr>
                <w:b/>
                <w:sz w:val="28"/>
                <w:szCs w:val="28"/>
              </w:rPr>
            </w:pPr>
          </w:p>
        </w:tc>
      </w:tr>
    </w:tbl>
    <w:p w:rsidR="005D2062" w:rsidRDefault="00C3382C" w:rsidP="00E354F1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</w:t>
      </w:r>
      <w:r>
        <w:t>方法</w:t>
      </w:r>
    </w:p>
    <w:p w:rsidR="00CF1EFD" w:rsidRDefault="00CF1EFD" w:rsidP="00CF1EFD"/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815"/>
        <w:gridCol w:w="1417"/>
        <w:gridCol w:w="1093"/>
        <w:gridCol w:w="971"/>
      </w:tblGrid>
      <w:tr w:rsidR="00CF1EFD" w:rsidRPr="009E08F1" w:rsidTr="00024243">
        <w:tc>
          <w:tcPr>
            <w:tcW w:w="4815" w:type="dxa"/>
          </w:tcPr>
          <w:p w:rsidR="00CF1EFD" w:rsidRPr="00CE3174" w:rsidRDefault="00CF1EFD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方法名</w:t>
            </w:r>
          </w:p>
        </w:tc>
        <w:tc>
          <w:tcPr>
            <w:tcW w:w="1417" w:type="dxa"/>
          </w:tcPr>
          <w:p w:rsidR="00CF1EFD" w:rsidRPr="00CE3174" w:rsidRDefault="00CF1EFD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093" w:type="dxa"/>
          </w:tcPr>
          <w:p w:rsidR="00CF1EFD" w:rsidRPr="00CE3174" w:rsidRDefault="00CF1EFD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971" w:type="dxa"/>
          </w:tcPr>
          <w:p w:rsidR="00CF1EFD" w:rsidRPr="00CE3174" w:rsidRDefault="00CF1EFD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d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计数器</w:t>
            </w:r>
            <w:r>
              <w:rPr>
                <w:color w:val="000000" w:themeColor="text1"/>
              </w:rPr>
              <w:t>的值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计数器</w:t>
            </w:r>
            <w:r>
              <w:rPr>
                <w:color w:val="000000" w:themeColor="text1"/>
              </w:rPr>
              <w:t>的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Name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表</w:t>
            </w:r>
            <w:r>
              <w:rPr>
                <w:color w:val="000000" w:themeColor="text1"/>
              </w:rPr>
              <w:t>名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表</w:t>
            </w:r>
            <w:r>
              <w:rPr>
                <w:color w:val="000000" w:themeColor="text1"/>
              </w:rPr>
              <w:lastRenderedPageBreak/>
              <w:t>名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CString GetDBName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库</w:t>
            </w:r>
            <w:r>
              <w:rPr>
                <w:color w:val="000000" w:themeColor="text1"/>
              </w:rPr>
              <w:t>名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数据库</w:t>
            </w:r>
            <w:r>
              <w:rPr>
                <w:color w:val="000000" w:themeColor="text1"/>
              </w:rPr>
              <w:t>名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FieldNum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个数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</w:t>
            </w:r>
            <w:r>
              <w:rPr>
                <w:color w:val="000000" w:themeColor="text1"/>
              </w:rPr>
              <w:t>个数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RecordNum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记录个数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记录个数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FieldPath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路径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</w:t>
            </w:r>
            <w:r>
              <w:rPr>
                <w:color w:val="000000" w:themeColor="text1"/>
              </w:rPr>
              <w:t>路径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RecordPath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记录</w:t>
            </w:r>
            <w:r>
              <w:rPr>
                <w:color w:val="000000" w:themeColor="text1"/>
              </w:rPr>
              <w:t>路径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记录</w:t>
            </w:r>
            <w:r>
              <w:rPr>
                <w:color w:val="000000" w:themeColor="text1"/>
              </w:rPr>
              <w:t>路径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IntegrityPath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完整性</w:t>
            </w:r>
            <w:r>
              <w:rPr>
                <w:color w:val="000000" w:themeColor="text1"/>
              </w:rPr>
              <w:t>路径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完整性</w:t>
            </w:r>
            <w:r>
              <w:rPr>
                <w:color w:val="000000" w:themeColor="text1"/>
              </w:rPr>
              <w:t>路径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IndexPath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索引路径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索引路径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CreateTime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创建时间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创建时间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ModifyTime()</w:t>
            </w:r>
          </w:p>
        </w:tc>
        <w:tc>
          <w:tcPr>
            <w:tcW w:w="1417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修改</w:t>
            </w:r>
            <w:r>
              <w:rPr>
                <w:color w:val="000000" w:themeColor="text1"/>
              </w:rPr>
              <w:t>时间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修改</w:t>
            </w:r>
            <w:r>
              <w:rPr>
                <w:color w:val="000000" w:themeColor="text1"/>
              </w:rPr>
              <w:t>时间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d(int id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d</w:t>
            </w:r>
            <w:r w:rsidR="00CF1EFD">
              <w:rPr>
                <w:rFonts w:hint="eastAsia"/>
                <w:color w:val="000000" w:themeColor="text1"/>
              </w:rPr>
              <w:t>计数器</w:t>
            </w:r>
            <w:r w:rsidR="00CF1EFD">
              <w:rPr>
                <w:color w:val="000000" w:themeColor="text1"/>
              </w:rPr>
              <w:t>的值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计数器</w:t>
            </w:r>
            <w:r>
              <w:rPr>
                <w:color w:val="000000" w:themeColor="text1"/>
              </w:rPr>
              <w:t>的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Name(CString name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ame</w:t>
            </w:r>
            <w:r w:rsidR="00CF1EFD">
              <w:rPr>
                <w:rFonts w:hint="eastAsia"/>
                <w:color w:val="000000" w:themeColor="text1"/>
              </w:rPr>
              <w:t>表</w:t>
            </w:r>
            <w:r w:rsidR="00CF1EFD">
              <w:rPr>
                <w:color w:val="000000" w:themeColor="text1"/>
              </w:rPr>
              <w:t>名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表</w:t>
            </w:r>
            <w:r>
              <w:rPr>
                <w:color w:val="000000" w:themeColor="text1"/>
              </w:rPr>
              <w:t>名</w:t>
            </w:r>
            <w:r>
              <w:rPr>
                <w:rFonts w:hint="eastAsia"/>
                <w:color w:val="000000" w:themeColor="text1"/>
              </w:rPr>
              <w:t>赋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DBName(CString dbName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Name</w:t>
            </w:r>
            <w:r w:rsidR="00CF1EFD">
              <w:rPr>
                <w:rFonts w:hint="eastAsia"/>
                <w:color w:val="000000" w:themeColor="text1"/>
              </w:rPr>
              <w:t>数据库</w:t>
            </w:r>
            <w:r w:rsidR="00CF1EFD">
              <w:rPr>
                <w:color w:val="000000" w:themeColor="text1"/>
              </w:rPr>
              <w:t>名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数据库</w:t>
            </w:r>
            <w:r>
              <w:rPr>
                <w:color w:val="000000" w:themeColor="text1"/>
              </w:rPr>
              <w:t>名</w:t>
            </w:r>
            <w:r>
              <w:rPr>
                <w:rFonts w:hint="eastAsia"/>
                <w:color w:val="000000" w:themeColor="text1"/>
              </w:rPr>
              <w:t>赋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FieldNum(int fieldNum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fieldNum</w:t>
            </w:r>
            <w:r w:rsidR="00CF1EFD">
              <w:rPr>
                <w:rFonts w:hint="eastAsia"/>
                <w:color w:val="000000" w:themeColor="text1"/>
              </w:rPr>
              <w:t>字段</w:t>
            </w:r>
            <w:r w:rsidR="00CF1EFD">
              <w:rPr>
                <w:color w:val="000000" w:themeColor="text1"/>
              </w:rPr>
              <w:t>个数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字段</w:t>
            </w:r>
            <w:r>
              <w:rPr>
                <w:color w:val="000000" w:themeColor="text1"/>
              </w:rPr>
              <w:t>个数</w:t>
            </w:r>
            <w:r>
              <w:rPr>
                <w:rFonts w:hint="eastAsia"/>
                <w:color w:val="000000" w:themeColor="text1"/>
              </w:rPr>
              <w:t>赋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RecordNum(int recordNum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recordNum</w:t>
            </w:r>
            <w:r w:rsidR="00CF1EFD">
              <w:rPr>
                <w:rFonts w:hint="eastAsia"/>
                <w:color w:val="000000" w:themeColor="text1"/>
              </w:rPr>
              <w:t>记录个数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给记录</w:t>
            </w:r>
            <w:proofErr w:type="gramEnd"/>
            <w:r>
              <w:rPr>
                <w:rFonts w:hint="eastAsia"/>
                <w:color w:val="000000" w:themeColor="text1"/>
              </w:rPr>
              <w:t>个数赋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CreateTime(CString crtTime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rtTime</w:t>
            </w:r>
            <w:r w:rsidR="00CF1EFD">
              <w:rPr>
                <w:rFonts w:hint="eastAsia"/>
                <w:color w:val="000000" w:themeColor="text1"/>
              </w:rPr>
              <w:t>创建时间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创建时间赋值</w:t>
            </w:r>
          </w:p>
        </w:tc>
      </w:tr>
      <w:tr w:rsidR="00CF1EFD" w:rsidRPr="009E08F1" w:rsidTr="00024243">
        <w:tc>
          <w:tcPr>
            <w:tcW w:w="4815" w:type="dxa"/>
          </w:tcPr>
          <w:p w:rsidR="00CF1EFD" w:rsidRPr="00C3382C" w:rsidRDefault="00CF1EFD" w:rsidP="00CF1EFD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ModifyTime(CString modifyTime)</w:t>
            </w:r>
          </w:p>
        </w:tc>
        <w:tc>
          <w:tcPr>
            <w:tcW w:w="1417" w:type="dxa"/>
          </w:tcPr>
          <w:p w:rsidR="00CF1EFD" w:rsidRPr="009E08F1" w:rsidRDefault="007B7904" w:rsidP="00CF1EFD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modifyTime</w:t>
            </w:r>
            <w:r w:rsidR="00CF1EFD">
              <w:rPr>
                <w:rFonts w:hint="eastAsia"/>
                <w:color w:val="000000" w:themeColor="text1"/>
              </w:rPr>
              <w:t>修改</w:t>
            </w:r>
            <w:r w:rsidR="00CF1EFD">
              <w:rPr>
                <w:color w:val="000000" w:themeColor="text1"/>
              </w:rPr>
              <w:t>时间</w:t>
            </w:r>
          </w:p>
        </w:tc>
        <w:tc>
          <w:tcPr>
            <w:tcW w:w="1093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9E08F1" w:rsidRDefault="00CF1EFD" w:rsidP="00CF1EF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给修改</w:t>
            </w:r>
            <w:r>
              <w:rPr>
                <w:color w:val="000000" w:themeColor="text1"/>
              </w:rPr>
              <w:t>时间</w:t>
            </w:r>
            <w:r>
              <w:rPr>
                <w:rFonts w:hint="eastAsia"/>
                <w:color w:val="000000" w:themeColor="text1"/>
              </w:rPr>
              <w:t>赋值</w:t>
            </w:r>
          </w:p>
        </w:tc>
      </w:tr>
    </w:tbl>
    <w:p w:rsidR="00C3382C" w:rsidRDefault="00C3382C" w:rsidP="00E354F1"/>
    <w:p w:rsidR="005D2062" w:rsidRPr="00776D2C" w:rsidRDefault="00776D2C" w:rsidP="009066C1">
      <w:pPr>
        <w:pStyle w:val="3"/>
      </w:pPr>
      <w:bookmarkStart w:id="76" w:name="_Toc390634546"/>
      <w:bookmarkStart w:id="77" w:name="_Toc390698076"/>
      <w:r>
        <w:rPr>
          <w:rFonts w:hint="eastAsia"/>
        </w:rPr>
        <w:lastRenderedPageBreak/>
        <w:t>4</w:t>
      </w:r>
      <w:r>
        <w:t>.1.3</w:t>
      </w:r>
      <w:r w:rsidR="005D2062" w:rsidRPr="00776D2C">
        <w:rPr>
          <w:rFonts w:hint="eastAsia"/>
        </w:rPr>
        <w:t>字段</w:t>
      </w:r>
      <w:bookmarkEnd w:id="76"/>
      <w:bookmarkEnd w:id="77"/>
    </w:p>
    <w:p w:rsidR="005D2062" w:rsidRDefault="00F36E2D" w:rsidP="0099181F">
      <w:r>
        <w:rPr>
          <w:rFonts w:hint="eastAsia"/>
        </w:rPr>
        <w:t>1.</w:t>
      </w:r>
      <w:r w:rsidR="005D2062">
        <w:rPr>
          <w:rFonts w:hint="eastAsia"/>
        </w:rPr>
        <w:t>类图</w:t>
      </w:r>
    </w:p>
    <w:p w:rsidR="005D2062" w:rsidRPr="005D2062" w:rsidRDefault="009F6741" w:rsidP="00E354F1">
      <w:r>
        <w:rPr>
          <w:noProof/>
        </w:rPr>
        <w:drawing>
          <wp:inline distT="0" distB="0" distL="0" distR="0" wp14:anchorId="4222ED75" wp14:editId="1558EAE2">
            <wp:extent cx="2495550" cy="22383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2062" w:rsidRDefault="00F36E2D" w:rsidP="0099181F">
      <w:r>
        <w:rPr>
          <w:rFonts w:hint="eastAsia"/>
        </w:rPr>
        <w:t>2.</w:t>
      </w:r>
      <w:r w:rsidR="00BB5ADD">
        <w:rPr>
          <w:rFonts w:hint="eastAsia"/>
        </w:rPr>
        <w:t>方法</w:t>
      </w:r>
      <w:r w:rsidR="00BB5ADD">
        <w:t>说明</w:t>
      </w:r>
    </w:p>
    <w:p w:rsidR="00C3382C" w:rsidRDefault="00C3382C" w:rsidP="0099181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构造方法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4515"/>
        <w:gridCol w:w="1893"/>
        <w:gridCol w:w="1893"/>
      </w:tblGrid>
      <w:tr w:rsidR="00C3382C" w:rsidRPr="0008276E" w:rsidTr="00092DA5">
        <w:tc>
          <w:tcPr>
            <w:tcW w:w="4515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78" w:name="_Toc390634547"/>
            <w:r w:rsidRPr="00CE3174">
              <w:rPr>
                <w:rFonts w:hint="eastAsia"/>
                <w:b/>
              </w:rPr>
              <w:t>方法名</w:t>
            </w:r>
            <w:bookmarkEnd w:id="78"/>
          </w:p>
        </w:tc>
        <w:tc>
          <w:tcPr>
            <w:tcW w:w="1893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79" w:name="_Toc390634548"/>
            <w:r w:rsidRPr="00CE3174">
              <w:rPr>
                <w:rFonts w:hint="eastAsia"/>
                <w:b/>
              </w:rPr>
              <w:t>功能</w:t>
            </w:r>
            <w:bookmarkEnd w:id="79"/>
          </w:p>
        </w:tc>
        <w:tc>
          <w:tcPr>
            <w:tcW w:w="1893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80" w:name="_Toc390634549"/>
            <w:r w:rsidRPr="00CE3174">
              <w:rPr>
                <w:rFonts w:hint="eastAsia"/>
                <w:b/>
              </w:rPr>
              <w:t>说明</w:t>
            </w:r>
            <w:bookmarkEnd w:id="80"/>
          </w:p>
        </w:tc>
      </w:tr>
      <w:tr w:rsidR="00C3382C" w:rsidTr="00092DA5">
        <w:tc>
          <w:tcPr>
            <w:tcW w:w="4515" w:type="dxa"/>
          </w:tcPr>
          <w:p w:rsidR="00C3382C" w:rsidRDefault="00C3382C" w:rsidP="00C630A7">
            <w:bookmarkStart w:id="81" w:name="_Toc390634550"/>
            <w:r>
              <w:t>void</w:t>
            </w:r>
            <w:bookmarkEnd w:id="81"/>
            <w:r>
              <w:t xml:space="preserve"> </w:t>
            </w:r>
          </w:p>
          <w:p w:rsidR="00C3382C" w:rsidRPr="00BB6320" w:rsidRDefault="00C3382C" w:rsidP="00C630A7">
            <w:pPr>
              <w:rPr>
                <w:b/>
              </w:rPr>
            </w:pPr>
            <w:bookmarkStart w:id="82" w:name="_Toc390634551"/>
            <w:r w:rsidRPr="00BB6320">
              <w:t>CFieldEntity(CString name="NewField",int type=</w:t>
            </w:r>
            <w:r w:rsidRPr="00BB6320">
              <w:rPr>
                <w:rFonts w:cs="Arial"/>
              </w:rPr>
              <w:t>DB_INTEGER</w:t>
            </w:r>
            <w:r w:rsidRPr="00BB6320">
              <w:t>,int length=</w:t>
            </w:r>
            <w:r w:rsidRPr="00BB6320">
              <w:rPr>
                <w:rFonts w:cs="Arial"/>
              </w:rPr>
              <w:t>DEFAULT_FIELD_LENGTH</w:t>
            </w:r>
            <w:r w:rsidRPr="00BB6320">
              <w:t>,int isPk=NO,int isNull=YES,int isUnique=NO)</w:t>
            </w:r>
            <w:bookmarkEnd w:id="82"/>
          </w:p>
        </w:tc>
        <w:tc>
          <w:tcPr>
            <w:tcW w:w="1893" w:type="dxa"/>
          </w:tcPr>
          <w:p w:rsidR="00C3382C" w:rsidRPr="0008276E" w:rsidRDefault="00C3382C" w:rsidP="009066C1">
            <w:bookmarkStart w:id="83" w:name="_Toc390634552"/>
            <w:r w:rsidRPr="0008276E">
              <w:rPr>
                <w:rFonts w:hint="eastAsia"/>
              </w:rPr>
              <w:t>构造方法</w:t>
            </w:r>
            <w:bookmarkEnd w:id="83"/>
          </w:p>
        </w:tc>
        <w:tc>
          <w:tcPr>
            <w:tcW w:w="1893" w:type="dxa"/>
          </w:tcPr>
          <w:p w:rsidR="00C3382C" w:rsidRDefault="00C3382C" w:rsidP="00092DA5">
            <w:pPr>
              <w:pStyle w:val="ac"/>
              <w:ind w:firstLineChars="0" w:firstLine="0"/>
              <w:outlineLvl w:val="1"/>
              <w:rPr>
                <w:rFonts w:asciiTheme="minorEastAsia" w:hAnsiTheme="minorEastAsia"/>
                <w:b/>
                <w:sz w:val="28"/>
                <w:szCs w:val="28"/>
              </w:rPr>
            </w:pPr>
          </w:p>
        </w:tc>
      </w:tr>
    </w:tbl>
    <w:p w:rsidR="00C3382C" w:rsidRDefault="00C3382C" w:rsidP="0099181F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</w:t>
      </w:r>
      <w:r>
        <w:t>方法</w:t>
      </w:r>
    </w:p>
    <w:p w:rsidR="00C3382C" w:rsidRDefault="00C3382C" w:rsidP="0099181F"/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248"/>
        <w:gridCol w:w="1984"/>
        <w:gridCol w:w="1093"/>
        <w:gridCol w:w="971"/>
      </w:tblGrid>
      <w:tr w:rsidR="0056659C" w:rsidRPr="009E08F1" w:rsidTr="00024243">
        <w:tc>
          <w:tcPr>
            <w:tcW w:w="4248" w:type="dxa"/>
          </w:tcPr>
          <w:p w:rsidR="0056659C" w:rsidRPr="00CE3174" w:rsidRDefault="0056659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方法名</w:t>
            </w:r>
          </w:p>
        </w:tc>
        <w:tc>
          <w:tcPr>
            <w:tcW w:w="1984" w:type="dxa"/>
          </w:tcPr>
          <w:p w:rsidR="0056659C" w:rsidRPr="00CE3174" w:rsidRDefault="0056659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093" w:type="dxa"/>
          </w:tcPr>
          <w:p w:rsidR="0056659C" w:rsidRPr="00CE3174" w:rsidRDefault="0056659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971" w:type="dxa"/>
          </w:tcPr>
          <w:p w:rsidR="0056659C" w:rsidRPr="00CE3174" w:rsidRDefault="0056659C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d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计数器</w:t>
            </w:r>
            <w:r>
              <w:rPr>
                <w:color w:val="000000" w:themeColor="text1"/>
              </w:rPr>
              <w:t>的值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计数器</w:t>
            </w:r>
            <w:r>
              <w:rPr>
                <w:color w:val="000000" w:themeColor="text1"/>
              </w:rPr>
              <w:t>的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Name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名称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</w:t>
            </w:r>
            <w:r>
              <w:rPr>
                <w:color w:val="000000" w:themeColor="text1"/>
              </w:rPr>
              <w:t>名称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Order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顺序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顺序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Type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</w:t>
            </w:r>
            <w:r>
              <w:rPr>
                <w:color w:val="000000" w:themeColor="text1"/>
              </w:rPr>
              <w:t>类型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得到字段类型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Length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字段长度</w:t>
            </w:r>
          </w:p>
        </w:tc>
        <w:tc>
          <w:tcPr>
            <w:tcW w:w="971" w:type="dxa"/>
          </w:tcPr>
          <w:p w:rsidR="0056659C" w:rsidRPr="009E08F1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 w:val="19"/>
                <w:szCs w:val="19"/>
              </w:rPr>
            </w:pPr>
            <w:r>
              <w:rPr>
                <w:rFonts w:hint="eastAsia"/>
                <w:color w:val="000000" w:themeColor="text1"/>
              </w:rPr>
              <w:t>得到字段长度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DBPath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库</w:t>
            </w:r>
            <w:r>
              <w:rPr>
                <w:color w:val="000000" w:themeColor="text1"/>
              </w:rPr>
              <w:t>路径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hint="eastAsia"/>
                <w:color w:val="000000" w:themeColor="text1"/>
                <w:szCs w:val="21"/>
              </w:rPr>
              <w:t>得到数据库路径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ouble GetMax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约束条件最大值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hint="eastAsia"/>
                <w:color w:val="000000" w:themeColor="text1"/>
                <w:szCs w:val="21"/>
              </w:rPr>
              <w:t>得到约束条件</w:t>
            </w:r>
            <w:r w:rsidRPr="0056659C">
              <w:rPr>
                <w:rFonts w:hint="eastAsia"/>
                <w:color w:val="000000" w:themeColor="text1"/>
                <w:szCs w:val="21"/>
              </w:rPr>
              <w:lastRenderedPageBreak/>
              <w:t>最大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double GetMin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约束条件最小值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hint="eastAsia"/>
                <w:color w:val="000000" w:themeColor="text1"/>
                <w:szCs w:val="21"/>
              </w:rPr>
              <w:t>得到约束条件最小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Default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缺省值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hint="eastAsia"/>
                <w:color w:val="000000" w:themeColor="text1"/>
                <w:szCs w:val="21"/>
              </w:rPr>
              <w:t>得到缺省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sPK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宏定义结果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是否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主键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sNull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宏定义结果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是否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为空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sUnique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宏定义结果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是否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唯一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Comment()</w:t>
            </w:r>
          </w:p>
        </w:tc>
        <w:tc>
          <w:tcPr>
            <w:tcW w:w="1984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注释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得到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注释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d(int id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d</w:t>
            </w:r>
            <w:r w:rsidR="0056659C">
              <w:rPr>
                <w:rFonts w:hint="eastAsia"/>
                <w:color w:val="000000" w:themeColor="text1"/>
              </w:rPr>
              <w:t>计数器</w:t>
            </w:r>
            <w:r w:rsidR="0056659C">
              <w:rPr>
                <w:color w:val="000000" w:themeColor="text1"/>
              </w:rPr>
              <w:t>的值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计数器的值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Name(CString name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ame</w:t>
            </w:r>
            <w:r w:rsidR="0056659C">
              <w:rPr>
                <w:rFonts w:hint="eastAsia"/>
                <w:color w:val="000000" w:themeColor="text1"/>
              </w:rPr>
              <w:t>字段</w:t>
            </w:r>
            <w:r w:rsidR="0056659C">
              <w:rPr>
                <w:color w:val="000000" w:themeColor="text1"/>
              </w:rPr>
              <w:t>名称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>
              <w:rPr>
                <w:rFonts w:hint="eastAsia"/>
                <w:color w:val="000000" w:themeColor="text1"/>
              </w:rPr>
              <w:t>字段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名称</w:t>
            </w: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Order(int order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order</w:t>
            </w:r>
            <w:r w:rsidR="0056659C">
              <w:rPr>
                <w:rFonts w:hint="eastAsia"/>
                <w:color w:val="000000" w:themeColor="text1"/>
              </w:rPr>
              <w:t>字段</w:t>
            </w:r>
            <w:r w:rsidR="0056659C">
              <w:rPr>
                <w:color w:val="000000" w:themeColor="text1"/>
              </w:rPr>
              <w:t>顺序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>
              <w:rPr>
                <w:rFonts w:hint="eastAsia"/>
                <w:color w:val="000000" w:themeColor="text1"/>
              </w:rPr>
              <w:t>字段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顺序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Type(int type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ype</w:t>
            </w:r>
            <w:r w:rsidR="0056659C">
              <w:rPr>
                <w:rFonts w:hint="eastAsia"/>
                <w:color w:val="000000" w:themeColor="text1"/>
              </w:rPr>
              <w:t>字段</w:t>
            </w:r>
            <w:r w:rsidR="0056659C">
              <w:rPr>
                <w:color w:val="000000" w:themeColor="text1"/>
              </w:rPr>
              <w:t>类型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>
              <w:rPr>
                <w:rFonts w:hint="eastAsia"/>
                <w:color w:val="000000" w:themeColor="text1"/>
              </w:rPr>
              <w:t>字段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类型</w:t>
            </w: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Length(int length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length</w:t>
            </w:r>
            <w:r w:rsidR="0056659C">
              <w:rPr>
                <w:rFonts w:hint="eastAsia"/>
                <w:color w:val="000000" w:themeColor="text1"/>
              </w:rPr>
              <w:t>字段长度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>
              <w:rPr>
                <w:rFonts w:hint="eastAsia"/>
                <w:color w:val="000000" w:themeColor="text1"/>
              </w:rPr>
              <w:t>字段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长度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Max(double max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max</w:t>
            </w:r>
            <w:r w:rsidR="0056659C">
              <w:rPr>
                <w:rFonts w:hint="eastAsia"/>
                <w:color w:val="000000" w:themeColor="text1"/>
              </w:rPr>
              <w:t>约束条件最大值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hint="eastAsia"/>
                <w:color w:val="000000" w:themeColor="text1"/>
                <w:szCs w:val="21"/>
              </w:rPr>
              <w:t>约束条件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最大值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Min(double min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min</w:t>
            </w:r>
            <w:r w:rsidR="0056659C">
              <w:rPr>
                <w:rFonts w:hint="eastAsia"/>
                <w:color w:val="000000" w:themeColor="text1"/>
              </w:rPr>
              <w:t>约束条件最小值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hint="eastAsia"/>
                <w:color w:val="000000" w:themeColor="text1"/>
                <w:szCs w:val="21"/>
              </w:rPr>
              <w:t>约束条件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最小值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Default(CString dft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ft</w:t>
            </w:r>
            <w:r w:rsidR="0056659C">
              <w:rPr>
                <w:rFonts w:hint="eastAsia"/>
                <w:color w:val="000000" w:themeColor="text1"/>
              </w:rPr>
              <w:t>缺省值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缺省值赋值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sPK(int isPK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sPK</w:t>
            </w:r>
            <w:r w:rsidR="0056659C">
              <w:rPr>
                <w:rFonts w:hint="eastAsia"/>
                <w:color w:val="000000" w:themeColor="text1"/>
              </w:rPr>
              <w:t>宏定义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确定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是否</w:t>
            </w: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主键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sNull(int isNull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sNull</w:t>
            </w:r>
            <w:r w:rsidR="0056659C">
              <w:rPr>
                <w:rFonts w:hint="eastAsia"/>
                <w:color w:val="000000" w:themeColor="text1"/>
              </w:rPr>
              <w:t>宏定义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确定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是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lastRenderedPageBreak/>
              <w:t>否为空</w:t>
            </w:r>
          </w:p>
        </w:tc>
      </w:tr>
      <w:tr w:rsidR="0056659C" w:rsidRPr="009E08F1" w:rsidTr="00024243">
        <w:trPr>
          <w:trHeight w:val="455"/>
        </w:trPr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void SetIsUnique(int isUnique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sUnique</w:t>
            </w:r>
            <w:r w:rsidR="0056659C">
              <w:rPr>
                <w:rFonts w:hint="eastAsia"/>
                <w:color w:val="000000" w:themeColor="text1"/>
              </w:rPr>
              <w:t>宏定义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确定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是否唯一</w:t>
            </w:r>
          </w:p>
        </w:tc>
      </w:tr>
      <w:tr w:rsidR="0056659C" w:rsidRPr="009E08F1" w:rsidTr="00024243">
        <w:tc>
          <w:tcPr>
            <w:tcW w:w="4248" w:type="dxa"/>
          </w:tcPr>
          <w:p w:rsidR="0056659C" w:rsidRPr="00C3382C" w:rsidRDefault="0056659C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Comment(CString comment)</w:t>
            </w:r>
          </w:p>
        </w:tc>
        <w:tc>
          <w:tcPr>
            <w:tcW w:w="1984" w:type="dxa"/>
          </w:tcPr>
          <w:p w:rsidR="0056659C" w:rsidRPr="009E08F1" w:rsidRDefault="007B7904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omment</w:t>
            </w:r>
            <w:r w:rsidR="0056659C">
              <w:rPr>
                <w:rFonts w:hint="eastAsia"/>
                <w:color w:val="000000" w:themeColor="text1"/>
              </w:rPr>
              <w:t>注释</w:t>
            </w:r>
          </w:p>
        </w:tc>
        <w:tc>
          <w:tcPr>
            <w:tcW w:w="1093" w:type="dxa"/>
          </w:tcPr>
          <w:p w:rsidR="0056659C" w:rsidRPr="009E08F1" w:rsidRDefault="0056659C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</w:rPr>
              <w:t>无</w:t>
            </w:r>
          </w:p>
        </w:tc>
        <w:tc>
          <w:tcPr>
            <w:tcW w:w="971" w:type="dxa"/>
          </w:tcPr>
          <w:p w:rsidR="0056659C" w:rsidRPr="0056659C" w:rsidRDefault="0056659C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r w:rsidRPr="0056659C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56659C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注释赋值</w:t>
            </w:r>
          </w:p>
        </w:tc>
      </w:tr>
    </w:tbl>
    <w:p w:rsidR="0056659C" w:rsidRPr="00C3382C" w:rsidRDefault="0056659C" w:rsidP="0099181F"/>
    <w:p w:rsidR="00BB5ADD" w:rsidRPr="00776D2C" w:rsidRDefault="00776D2C" w:rsidP="009066C1">
      <w:pPr>
        <w:pStyle w:val="3"/>
      </w:pPr>
      <w:bookmarkStart w:id="84" w:name="_Toc390634553"/>
      <w:bookmarkStart w:id="85" w:name="_Toc390698077"/>
      <w:r>
        <w:rPr>
          <w:rFonts w:hint="eastAsia"/>
        </w:rPr>
        <w:t>4</w:t>
      </w:r>
      <w:r>
        <w:t>.1.4</w:t>
      </w:r>
      <w:r w:rsidR="00BB5ADD" w:rsidRPr="00776D2C">
        <w:rPr>
          <w:rFonts w:hint="eastAsia"/>
        </w:rPr>
        <w:t>记录</w:t>
      </w:r>
      <w:bookmarkEnd w:id="84"/>
      <w:bookmarkEnd w:id="85"/>
    </w:p>
    <w:p w:rsidR="00BB5ADD" w:rsidRDefault="00F36E2D" w:rsidP="0099181F">
      <w:r>
        <w:rPr>
          <w:rFonts w:hint="eastAsia"/>
        </w:rPr>
        <w:t>1.</w:t>
      </w:r>
      <w:r w:rsidR="00BB5ADD">
        <w:rPr>
          <w:rFonts w:hint="eastAsia"/>
        </w:rPr>
        <w:t>类图</w:t>
      </w:r>
    </w:p>
    <w:p w:rsidR="00BB5ADD" w:rsidRDefault="009F6741" w:rsidP="00E354F1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BCA330B" wp14:editId="54DA26AD">
            <wp:extent cx="2552700" cy="22574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ADD" w:rsidRDefault="00F36E2D" w:rsidP="0099181F">
      <w:r>
        <w:rPr>
          <w:rFonts w:hint="eastAsia"/>
        </w:rPr>
        <w:t>2.</w:t>
      </w:r>
      <w:r w:rsidR="00BB5ADD">
        <w:rPr>
          <w:rFonts w:hint="eastAsia"/>
        </w:rPr>
        <w:t>方法</w:t>
      </w:r>
      <w:r w:rsidR="00BB5ADD">
        <w:t>说明</w:t>
      </w:r>
    </w:p>
    <w:p w:rsidR="00C3382C" w:rsidRDefault="00C3382C" w:rsidP="0099181F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方法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4111"/>
        <w:gridCol w:w="1684"/>
        <w:gridCol w:w="2506"/>
      </w:tblGrid>
      <w:tr w:rsidR="00C3382C" w:rsidRPr="00791A2B" w:rsidTr="00092DA5">
        <w:tc>
          <w:tcPr>
            <w:tcW w:w="4111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86" w:name="_Toc390634554"/>
            <w:r w:rsidRPr="00CE3174">
              <w:rPr>
                <w:rFonts w:hint="eastAsia"/>
                <w:b/>
              </w:rPr>
              <w:t>方法名</w:t>
            </w:r>
            <w:bookmarkEnd w:id="86"/>
          </w:p>
        </w:tc>
        <w:tc>
          <w:tcPr>
            <w:tcW w:w="1684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87" w:name="_Toc390634555"/>
            <w:r w:rsidRPr="00CE3174">
              <w:rPr>
                <w:rFonts w:hint="eastAsia"/>
                <w:b/>
              </w:rPr>
              <w:t>功能</w:t>
            </w:r>
            <w:bookmarkEnd w:id="87"/>
          </w:p>
        </w:tc>
        <w:tc>
          <w:tcPr>
            <w:tcW w:w="2506" w:type="dxa"/>
          </w:tcPr>
          <w:p w:rsidR="00C3382C" w:rsidRPr="00CE3174" w:rsidRDefault="00C3382C" w:rsidP="009066C1">
            <w:pPr>
              <w:rPr>
                <w:b/>
              </w:rPr>
            </w:pPr>
            <w:bookmarkStart w:id="88" w:name="_Toc390634556"/>
            <w:r w:rsidRPr="00CE3174">
              <w:rPr>
                <w:rFonts w:hint="eastAsia"/>
                <w:b/>
              </w:rPr>
              <w:t>说明</w:t>
            </w:r>
            <w:bookmarkEnd w:id="88"/>
          </w:p>
        </w:tc>
      </w:tr>
      <w:tr w:rsidR="00C3382C" w:rsidTr="00092DA5">
        <w:tc>
          <w:tcPr>
            <w:tcW w:w="4111" w:type="dxa"/>
          </w:tcPr>
          <w:p w:rsidR="00C3382C" w:rsidRPr="00BB6320" w:rsidRDefault="00C3382C" w:rsidP="009066C1">
            <w:pPr>
              <w:rPr>
                <w:b/>
              </w:rPr>
            </w:pPr>
            <w:bookmarkStart w:id="89" w:name="_Toc390634557"/>
            <w:r w:rsidRPr="00BB6320">
              <w:t>+CRecordEntity(int id=INVALID)</w:t>
            </w:r>
            <w:bookmarkEnd w:id="89"/>
          </w:p>
        </w:tc>
        <w:tc>
          <w:tcPr>
            <w:tcW w:w="1684" w:type="dxa"/>
          </w:tcPr>
          <w:p w:rsidR="00C3382C" w:rsidRPr="00791A2B" w:rsidRDefault="00C3382C" w:rsidP="009066C1">
            <w:bookmarkStart w:id="90" w:name="_Toc390634558"/>
            <w:r w:rsidRPr="00791A2B">
              <w:rPr>
                <w:rFonts w:hint="eastAsia"/>
              </w:rPr>
              <w:t>构造方法</w:t>
            </w:r>
            <w:bookmarkEnd w:id="90"/>
          </w:p>
        </w:tc>
        <w:tc>
          <w:tcPr>
            <w:tcW w:w="2506" w:type="dxa"/>
          </w:tcPr>
          <w:p w:rsidR="00C3382C" w:rsidRDefault="00C3382C" w:rsidP="00092DA5">
            <w:pPr>
              <w:pStyle w:val="ac"/>
              <w:ind w:firstLineChars="0" w:firstLine="0"/>
              <w:outlineLvl w:val="1"/>
              <w:rPr>
                <w:rFonts w:asciiTheme="minorEastAsia" w:hAnsiTheme="minorEastAsia"/>
                <w:b/>
                <w:sz w:val="28"/>
                <w:szCs w:val="28"/>
              </w:rPr>
            </w:pPr>
          </w:p>
        </w:tc>
      </w:tr>
    </w:tbl>
    <w:p w:rsidR="00C3382C" w:rsidRDefault="00C3382C" w:rsidP="0099181F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1275"/>
        <w:gridCol w:w="1093"/>
        <w:gridCol w:w="971"/>
      </w:tblGrid>
      <w:tr w:rsidR="00CF1EFD" w:rsidRPr="009E08F1" w:rsidTr="00024243">
        <w:tc>
          <w:tcPr>
            <w:tcW w:w="4957" w:type="dxa"/>
          </w:tcPr>
          <w:p w:rsidR="00CF1EFD" w:rsidRPr="00CE3174" w:rsidRDefault="00CF1EFD" w:rsidP="00024243">
            <w:pPr>
              <w:rPr>
                <w:color w:val="000000" w:themeColor="text1"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方法名</w:t>
            </w:r>
          </w:p>
        </w:tc>
        <w:tc>
          <w:tcPr>
            <w:tcW w:w="1275" w:type="dxa"/>
          </w:tcPr>
          <w:p w:rsidR="00CF1EFD" w:rsidRPr="00CE3174" w:rsidRDefault="00CF1EFD" w:rsidP="00024243">
            <w:pPr>
              <w:rPr>
                <w:b/>
                <w:color w:val="000000" w:themeColor="text1"/>
                <w:szCs w:val="21"/>
              </w:rPr>
            </w:pPr>
            <w:r w:rsidRPr="00CE3174">
              <w:rPr>
                <w:rFonts w:hint="eastAsia"/>
                <w:b/>
                <w:color w:val="000000" w:themeColor="text1"/>
                <w:szCs w:val="21"/>
              </w:rPr>
              <w:t>输入值</w:t>
            </w:r>
          </w:p>
        </w:tc>
        <w:tc>
          <w:tcPr>
            <w:tcW w:w="1093" w:type="dxa"/>
          </w:tcPr>
          <w:p w:rsidR="00CF1EFD" w:rsidRPr="00CE3174" w:rsidRDefault="00CF1EFD" w:rsidP="00024243">
            <w:pPr>
              <w:rPr>
                <w:b/>
                <w:color w:val="000000" w:themeColor="text1"/>
                <w:szCs w:val="21"/>
              </w:rPr>
            </w:pPr>
            <w:r w:rsidRPr="00CE3174">
              <w:rPr>
                <w:rFonts w:hint="eastAsia"/>
                <w:b/>
                <w:color w:val="000000" w:themeColor="text1"/>
                <w:szCs w:val="21"/>
              </w:rPr>
              <w:t>返回值</w:t>
            </w:r>
          </w:p>
        </w:tc>
        <w:tc>
          <w:tcPr>
            <w:tcW w:w="971" w:type="dxa"/>
          </w:tcPr>
          <w:p w:rsidR="00CF1EFD" w:rsidRPr="00CE3174" w:rsidRDefault="00CF1EFD" w:rsidP="00024243">
            <w:pPr>
              <w:rPr>
                <w:b/>
                <w:color w:val="000000" w:themeColor="text1"/>
                <w:szCs w:val="21"/>
              </w:rPr>
            </w:pPr>
            <w:r w:rsidRPr="00CE3174">
              <w:rPr>
                <w:rFonts w:hint="eastAsia"/>
                <w:b/>
                <w:color w:val="000000" w:themeColor="text1"/>
                <w:szCs w:val="21"/>
              </w:rPr>
              <w:t>说明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nt GetId()</w:t>
            </w:r>
          </w:p>
        </w:tc>
        <w:tc>
          <w:tcPr>
            <w:tcW w:w="1275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计数器的</w:t>
            </w:r>
            <w:r>
              <w:rPr>
                <w:color w:val="000000" w:themeColor="text1"/>
              </w:rPr>
              <w:t>值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计数器的</w:t>
            </w:r>
            <w:r w:rsidRPr="007B7904">
              <w:rPr>
                <w:color w:val="000000" w:themeColor="text1"/>
                <w:szCs w:val="21"/>
              </w:rPr>
              <w:t>值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String GetValue(CString propety)</w:t>
            </w:r>
          </w:p>
        </w:tc>
        <w:tc>
          <w:tcPr>
            <w:tcW w:w="1275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相应</w:t>
            </w:r>
            <w:r>
              <w:rPr>
                <w:color w:val="000000" w:themeColor="text1"/>
              </w:rPr>
              <w:t>属性的值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相应</w:t>
            </w:r>
            <w:r w:rsidRPr="007B7904">
              <w:rPr>
                <w:color w:val="000000" w:themeColor="text1"/>
                <w:szCs w:val="21"/>
              </w:rPr>
              <w:t>属性的值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map&lt;CString,CString&gt; GetValues()</w:t>
            </w:r>
          </w:p>
        </w:tc>
        <w:tc>
          <w:tcPr>
            <w:tcW w:w="1275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所有值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得到所有值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rPr>
                <w:color w:val="000000" w:themeColor="text1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Id(int id)</w:t>
            </w:r>
          </w:p>
        </w:tc>
        <w:tc>
          <w:tcPr>
            <w:tcW w:w="1275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id</w:t>
            </w:r>
            <w:r>
              <w:rPr>
                <w:rFonts w:hint="eastAsia"/>
                <w:color w:val="000000" w:themeColor="text1"/>
              </w:rPr>
              <w:t>计数器的</w:t>
            </w:r>
            <w:r>
              <w:rPr>
                <w:color w:val="000000" w:themeColor="text1"/>
              </w:rPr>
              <w:t>值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color w:val="000000" w:themeColor="text1"/>
                <w:szCs w:val="21"/>
              </w:rPr>
            </w:pPr>
            <w:r w:rsidRPr="007B7904">
              <w:rPr>
                <w:rFonts w:hint="eastAsia"/>
                <w:color w:val="000000" w:themeColor="text1"/>
                <w:szCs w:val="21"/>
              </w:rPr>
              <w:t>给</w:t>
            </w:r>
            <w:r w:rsidRPr="007B7904">
              <w:rPr>
                <w:color w:val="000000" w:themeColor="text1"/>
                <w:szCs w:val="21"/>
              </w:rPr>
              <w:t>计数器</w:t>
            </w:r>
            <w:r w:rsidRPr="007B7904">
              <w:rPr>
                <w:rFonts w:hint="eastAsia"/>
                <w:color w:val="000000" w:themeColor="text1"/>
                <w:szCs w:val="21"/>
              </w:rPr>
              <w:t>赋值</w:t>
            </w:r>
          </w:p>
        </w:tc>
      </w:tr>
      <w:tr w:rsidR="00CF1EFD" w:rsidRPr="009E08F1" w:rsidTr="00024243">
        <w:tc>
          <w:tcPr>
            <w:tcW w:w="4957" w:type="dxa"/>
          </w:tcPr>
          <w:p w:rsidR="00CF1EFD" w:rsidRPr="00C3382C" w:rsidRDefault="00CF1EFD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oid SetValue(CString propety,CString value)</w:t>
            </w:r>
          </w:p>
        </w:tc>
        <w:tc>
          <w:tcPr>
            <w:tcW w:w="1275" w:type="dxa"/>
          </w:tcPr>
          <w:p w:rsidR="00CF1EFD" w:rsidRDefault="00C601D1" w:rsidP="00024243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Propety</w:t>
            </w:r>
            <w:r>
              <w:rPr>
                <w:rFonts w:eastAsia="新宋体" w:cs="新宋体" w:hint="eastAsia"/>
                <w:color w:val="000000" w:themeColor="text1"/>
                <w:kern w:val="0"/>
                <w:sz w:val="24"/>
                <w:szCs w:val="24"/>
              </w:rPr>
              <w:t>属性</w:t>
            </w: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C601D1" w:rsidRPr="009E08F1" w:rsidRDefault="00C601D1" w:rsidP="00024243">
            <w:pPr>
              <w:rPr>
                <w:color w:val="000000" w:themeColor="text1"/>
              </w:rPr>
            </w:pPr>
            <w:r w:rsidRPr="00C3382C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Value</w:t>
            </w:r>
            <w:r>
              <w:rPr>
                <w:rFonts w:eastAsia="新宋体" w:cs="新宋体" w:hint="eastAsia"/>
                <w:color w:val="000000" w:themeColor="text1"/>
                <w:kern w:val="0"/>
                <w:sz w:val="24"/>
                <w:szCs w:val="24"/>
              </w:rPr>
              <w:t>值</w:t>
            </w:r>
          </w:p>
        </w:tc>
        <w:tc>
          <w:tcPr>
            <w:tcW w:w="1093" w:type="dxa"/>
          </w:tcPr>
          <w:p w:rsidR="00CF1EFD" w:rsidRPr="009E08F1" w:rsidRDefault="00C601D1" w:rsidP="0002424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  <w:tc>
          <w:tcPr>
            <w:tcW w:w="971" w:type="dxa"/>
          </w:tcPr>
          <w:p w:rsidR="00CF1EFD" w:rsidRPr="007B7904" w:rsidRDefault="007B7904" w:rsidP="00024243">
            <w:pPr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</w:pPr>
            <w:proofErr w:type="gramStart"/>
            <w:r w:rsidRPr="007B7904">
              <w:rPr>
                <w:rFonts w:ascii="新宋体" w:eastAsia="新宋体" w:cs="新宋体" w:hint="eastAsia"/>
                <w:color w:val="000000" w:themeColor="text1"/>
                <w:kern w:val="0"/>
                <w:szCs w:val="21"/>
              </w:rPr>
              <w:t>给</w:t>
            </w:r>
            <w:r w:rsidRPr="007B7904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相对应</w:t>
            </w:r>
            <w:proofErr w:type="gramEnd"/>
            <w:r w:rsidRPr="007B7904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t>属性的值赋</w:t>
            </w:r>
            <w:r w:rsidRPr="007B7904">
              <w:rPr>
                <w:rFonts w:ascii="新宋体" w:eastAsia="新宋体" w:cs="新宋体"/>
                <w:color w:val="000000" w:themeColor="text1"/>
                <w:kern w:val="0"/>
                <w:szCs w:val="21"/>
              </w:rPr>
              <w:lastRenderedPageBreak/>
              <w:t>值</w:t>
            </w:r>
          </w:p>
        </w:tc>
      </w:tr>
    </w:tbl>
    <w:p w:rsidR="00CF1EFD" w:rsidRPr="00CF1EFD" w:rsidRDefault="00CF1EFD" w:rsidP="0099181F"/>
    <w:p w:rsidR="00CF1EFD" w:rsidRDefault="00CF1EFD" w:rsidP="0099181F"/>
    <w:p w:rsidR="00D95C39" w:rsidRPr="009066C1" w:rsidRDefault="00D95C39" w:rsidP="009066C1">
      <w:pPr>
        <w:pStyle w:val="2"/>
      </w:pPr>
      <w:bookmarkStart w:id="91" w:name="_Toc390634559"/>
      <w:bookmarkStart w:id="92" w:name="_Toc390698078"/>
      <w:r>
        <w:rPr>
          <w:rFonts w:hint="eastAsia"/>
        </w:rPr>
        <w:t>4.2</w:t>
      </w:r>
      <w:r>
        <w:rPr>
          <w:rFonts w:hint="eastAsia"/>
        </w:rPr>
        <w:t>逻辑类设计</w:t>
      </w:r>
      <w:bookmarkEnd w:id="91"/>
      <w:bookmarkEnd w:id="92"/>
    </w:p>
    <w:p w:rsidR="00612443" w:rsidRDefault="00612443" w:rsidP="009066C1">
      <w:pPr>
        <w:pStyle w:val="3"/>
      </w:pPr>
      <w:bookmarkStart w:id="93" w:name="_Toc390634560"/>
      <w:bookmarkStart w:id="94" w:name="_Toc390698079"/>
      <w:r>
        <w:rPr>
          <w:rFonts w:hint="eastAsia"/>
        </w:rPr>
        <w:t>4</w:t>
      </w:r>
      <w:r>
        <w:t>.2.1</w:t>
      </w:r>
      <w:r>
        <w:rPr>
          <w:rFonts w:hint="eastAsia"/>
        </w:rPr>
        <w:t>数据库</w:t>
      </w:r>
      <w:bookmarkEnd w:id="93"/>
      <w:bookmarkEnd w:id="94"/>
    </w:p>
    <w:p w:rsidR="00612443" w:rsidRDefault="00612443" w:rsidP="00612443">
      <w:r>
        <w:t>1.</w:t>
      </w:r>
      <w:r>
        <w:rPr>
          <w:rFonts w:hint="eastAsia"/>
        </w:rPr>
        <w:t>类图</w:t>
      </w:r>
    </w:p>
    <w:p w:rsidR="00612443" w:rsidRPr="009C22CE" w:rsidRDefault="009F6741" w:rsidP="00612443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4D308FA5" wp14:editId="33DA5B5C">
            <wp:extent cx="3048000" cy="33909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443" w:rsidRPr="00486A7A" w:rsidRDefault="00612443" w:rsidP="00612443">
      <w:r w:rsidRPr="00486A7A">
        <w:rPr>
          <w:rFonts w:hint="eastAsia"/>
        </w:rPr>
        <w:t>2.</w:t>
      </w:r>
      <w:r w:rsidRPr="00486A7A">
        <w:rPr>
          <w:rFonts w:hint="eastAsia"/>
        </w:rPr>
        <w:t>方法说明</w:t>
      </w:r>
    </w:p>
    <w:p w:rsidR="00612443" w:rsidRPr="009C22CE" w:rsidRDefault="00612443" w:rsidP="0061244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3339"/>
      </w:tblGrid>
      <w:tr w:rsidR="00612443" w:rsidTr="00E6616E">
        <w:tc>
          <w:tcPr>
            <w:tcW w:w="3261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95" w:name="_Toc390634561"/>
            <w:r w:rsidRPr="00CE3174">
              <w:rPr>
                <w:rFonts w:hint="eastAsia"/>
                <w:b/>
              </w:rPr>
              <w:t>方法名</w:t>
            </w:r>
            <w:bookmarkEnd w:id="95"/>
          </w:p>
        </w:tc>
        <w:tc>
          <w:tcPr>
            <w:tcW w:w="1701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96" w:name="_Toc390634562"/>
            <w:r w:rsidRPr="00CE3174">
              <w:rPr>
                <w:rFonts w:hint="eastAsia"/>
                <w:b/>
              </w:rPr>
              <w:t>功能</w:t>
            </w:r>
            <w:bookmarkEnd w:id="96"/>
          </w:p>
        </w:tc>
        <w:tc>
          <w:tcPr>
            <w:tcW w:w="3339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97" w:name="_Toc390634563"/>
            <w:r w:rsidRPr="00CE3174">
              <w:rPr>
                <w:rFonts w:hint="eastAsia"/>
                <w:b/>
              </w:rPr>
              <w:t>说明</w:t>
            </w:r>
            <w:bookmarkEnd w:id="97"/>
          </w:p>
        </w:tc>
      </w:tr>
      <w:tr w:rsidR="00612443" w:rsidTr="00E6616E">
        <w:tc>
          <w:tcPr>
            <w:tcW w:w="3261" w:type="dxa"/>
          </w:tcPr>
          <w:p w:rsidR="00612443" w:rsidRPr="00486A7A" w:rsidRDefault="00C26C05" w:rsidP="009066C1">
            <w:bookmarkStart w:id="98" w:name="_Toc390634564"/>
            <w:r>
              <w:t>v</w:t>
            </w:r>
            <w:r w:rsidR="00612443" w:rsidRPr="00486A7A">
              <w:t>oid CDB</w:t>
            </w:r>
            <w:r w:rsidR="00F36E2D">
              <w:t>Logic(void)</w:t>
            </w:r>
            <w:bookmarkEnd w:id="98"/>
          </w:p>
        </w:tc>
        <w:tc>
          <w:tcPr>
            <w:tcW w:w="1701" w:type="dxa"/>
          </w:tcPr>
          <w:p w:rsidR="00612443" w:rsidRPr="00486A7A" w:rsidRDefault="00612443" w:rsidP="009066C1">
            <w:bookmarkStart w:id="99" w:name="_Toc390634565"/>
            <w:r>
              <w:rPr>
                <w:rFonts w:hint="eastAsia"/>
              </w:rPr>
              <w:t>构造函数</w:t>
            </w:r>
            <w:bookmarkEnd w:id="99"/>
          </w:p>
        </w:tc>
        <w:tc>
          <w:tcPr>
            <w:tcW w:w="3339" w:type="dxa"/>
          </w:tcPr>
          <w:p w:rsidR="00612443" w:rsidRDefault="00612443" w:rsidP="009066C1"/>
        </w:tc>
      </w:tr>
    </w:tbl>
    <w:p w:rsidR="00612443" w:rsidRDefault="00612443" w:rsidP="0061244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C26C05" w:rsidTr="00C26C05">
        <w:tc>
          <w:tcPr>
            <w:tcW w:w="4390" w:type="dxa"/>
          </w:tcPr>
          <w:p w:rsidR="00E6616E" w:rsidRPr="00CE3174" w:rsidRDefault="00E6616E" w:rsidP="00612443">
            <w:pPr>
              <w:rPr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1842" w:type="dxa"/>
          </w:tcPr>
          <w:p w:rsidR="00E6616E" w:rsidRPr="00CE3174" w:rsidRDefault="00E6616E" w:rsidP="006124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093" w:type="dxa"/>
          </w:tcPr>
          <w:p w:rsidR="00E6616E" w:rsidRPr="00CE3174" w:rsidRDefault="00E6616E" w:rsidP="006124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971" w:type="dxa"/>
          </w:tcPr>
          <w:p w:rsidR="00E6616E" w:rsidRPr="00CE3174" w:rsidRDefault="00E6616E" w:rsidP="006124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C26C05" w:rsidTr="00C26C05">
        <w:tc>
          <w:tcPr>
            <w:tcW w:w="4390" w:type="dxa"/>
          </w:tcPr>
          <w:p w:rsidR="00E6616E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t>int CreateDatabase(CString&amp;dbName)</w:t>
            </w:r>
          </w:p>
        </w:tc>
        <w:tc>
          <w:tcPr>
            <w:tcW w:w="1842" w:type="dxa"/>
          </w:tcPr>
          <w:p w:rsidR="00BC7839" w:rsidRPr="00791A2B" w:rsidRDefault="00BC7839" w:rsidP="00612443">
            <w:pPr>
              <w:rPr>
                <w:sz w:val="24"/>
                <w:szCs w:val="24"/>
              </w:rPr>
            </w:pPr>
            <w:r w:rsidRPr="00791A2B">
              <w:rPr>
                <w:sz w:val="24"/>
                <w:szCs w:val="24"/>
              </w:rPr>
              <w:t>dbName</w:t>
            </w:r>
          </w:p>
          <w:p w:rsidR="00E6616E" w:rsidRPr="00BC7839" w:rsidRDefault="00E6616E" w:rsidP="00612443">
            <w:r w:rsidRPr="00BC7839">
              <w:rPr>
                <w:rFonts w:hint="eastAsia"/>
              </w:rPr>
              <w:t>数据库名称</w:t>
            </w:r>
          </w:p>
        </w:tc>
        <w:tc>
          <w:tcPr>
            <w:tcW w:w="1093" w:type="dxa"/>
          </w:tcPr>
          <w:p w:rsidR="00E6616E" w:rsidRPr="00C26C05" w:rsidRDefault="005355E6" w:rsidP="00612443">
            <w:r>
              <w:rPr>
                <w:rFonts w:hint="eastAsia"/>
              </w:rPr>
              <w:t>宏定义结果</w:t>
            </w:r>
          </w:p>
        </w:tc>
        <w:tc>
          <w:tcPr>
            <w:tcW w:w="971" w:type="dxa"/>
          </w:tcPr>
          <w:p w:rsidR="00E6616E" w:rsidRPr="00C26C05" w:rsidRDefault="00BC7839" w:rsidP="00612443">
            <w:r w:rsidRPr="00C26C05">
              <w:t>创建数据库</w:t>
            </w:r>
          </w:p>
        </w:tc>
      </w:tr>
      <w:tr w:rsidR="00C26C05" w:rsidTr="00C26C05">
        <w:tc>
          <w:tcPr>
            <w:tcW w:w="4390" w:type="dxa"/>
          </w:tcPr>
          <w:p w:rsidR="00C26C05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t>int ModifyDBName(CString&amp;oldDBName,</w:t>
            </w:r>
          </w:p>
          <w:p w:rsidR="00E6616E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t>CString &amp;newDBName)</w:t>
            </w:r>
          </w:p>
        </w:tc>
        <w:tc>
          <w:tcPr>
            <w:tcW w:w="1842" w:type="dxa"/>
          </w:tcPr>
          <w:p w:rsidR="00E6616E" w:rsidRPr="00BC7839" w:rsidRDefault="00C26C05" w:rsidP="00612443">
            <w:r w:rsidRPr="00791A2B">
              <w:rPr>
                <w:sz w:val="24"/>
                <w:szCs w:val="24"/>
              </w:rPr>
              <w:t>oldDBName</w:t>
            </w:r>
            <w:r w:rsidR="00E6616E" w:rsidRPr="00BC7839">
              <w:rPr>
                <w:rFonts w:hint="eastAsia"/>
              </w:rPr>
              <w:t>数据库名称</w:t>
            </w:r>
            <w:r w:rsidR="00E6616E" w:rsidRPr="00BC7839">
              <w:t>，</w:t>
            </w:r>
          </w:p>
          <w:p w:rsidR="00E6616E" w:rsidRPr="00BC7839" w:rsidRDefault="00C26C05" w:rsidP="00612443">
            <w:r w:rsidRPr="00791A2B">
              <w:rPr>
                <w:sz w:val="24"/>
                <w:szCs w:val="24"/>
              </w:rPr>
              <w:t>newDBName</w:t>
            </w:r>
            <w:r w:rsidR="00E6616E" w:rsidRPr="00BC7839">
              <w:t>新数据库名称</w:t>
            </w:r>
          </w:p>
        </w:tc>
        <w:tc>
          <w:tcPr>
            <w:tcW w:w="1093" w:type="dxa"/>
          </w:tcPr>
          <w:p w:rsidR="00E6616E" w:rsidRPr="00C26C05" w:rsidRDefault="005355E6" w:rsidP="00612443">
            <w:r>
              <w:rPr>
                <w:rFonts w:hint="eastAsia"/>
              </w:rPr>
              <w:t>宏定义结果</w:t>
            </w:r>
          </w:p>
        </w:tc>
        <w:tc>
          <w:tcPr>
            <w:tcW w:w="971" w:type="dxa"/>
          </w:tcPr>
          <w:p w:rsidR="00E6616E" w:rsidRPr="00C26C05" w:rsidRDefault="00BC7839" w:rsidP="00612443">
            <w:r w:rsidRPr="00C26C05">
              <w:t>修改数据库名</w:t>
            </w:r>
          </w:p>
        </w:tc>
      </w:tr>
      <w:tr w:rsidR="00C26C05" w:rsidTr="00C26C05">
        <w:tc>
          <w:tcPr>
            <w:tcW w:w="4390" w:type="dxa"/>
          </w:tcPr>
          <w:p w:rsidR="00E6616E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t>int DeleteDatabase(CString &amp;dbname)</w:t>
            </w:r>
          </w:p>
        </w:tc>
        <w:tc>
          <w:tcPr>
            <w:tcW w:w="1842" w:type="dxa"/>
          </w:tcPr>
          <w:p w:rsidR="00E6616E" w:rsidRPr="00BC7839" w:rsidRDefault="00C26C05" w:rsidP="00612443">
            <w:r w:rsidRPr="00791A2B">
              <w:rPr>
                <w:rFonts w:hint="eastAsia"/>
                <w:sz w:val="24"/>
                <w:szCs w:val="24"/>
              </w:rPr>
              <w:t>dbname</w:t>
            </w:r>
            <w:r w:rsidR="00E6616E" w:rsidRPr="00BC7839">
              <w:rPr>
                <w:rFonts w:hint="eastAsia"/>
              </w:rPr>
              <w:t>数据库名称</w:t>
            </w:r>
          </w:p>
        </w:tc>
        <w:tc>
          <w:tcPr>
            <w:tcW w:w="1093" w:type="dxa"/>
          </w:tcPr>
          <w:p w:rsidR="00E6616E" w:rsidRPr="00C26C05" w:rsidRDefault="005355E6" w:rsidP="00612443">
            <w:r>
              <w:rPr>
                <w:rFonts w:hint="eastAsia"/>
              </w:rPr>
              <w:t>宏定义结果</w:t>
            </w:r>
          </w:p>
        </w:tc>
        <w:tc>
          <w:tcPr>
            <w:tcW w:w="971" w:type="dxa"/>
          </w:tcPr>
          <w:p w:rsidR="00E6616E" w:rsidRPr="00C26C05" w:rsidRDefault="00BC7839" w:rsidP="00612443">
            <w:r w:rsidRPr="00C26C05">
              <w:t>删除数据库</w:t>
            </w:r>
          </w:p>
        </w:tc>
      </w:tr>
      <w:tr w:rsidR="00C26C05" w:rsidTr="00C26C05">
        <w:tc>
          <w:tcPr>
            <w:tcW w:w="4390" w:type="dxa"/>
          </w:tcPr>
          <w:p w:rsidR="00E6616E" w:rsidRPr="00BB6320" w:rsidRDefault="00C26C05" w:rsidP="00612443">
            <w:pPr>
              <w:rPr>
                <w:sz w:val="24"/>
                <w:szCs w:val="24"/>
              </w:rPr>
            </w:pPr>
            <w:r w:rsidRPr="00BB6320">
              <w:rPr>
                <w:sz w:val="24"/>
                <w:szCs w:val="24"/>
              </w:rPr>
              <w:lastRenderedPageBreak/>
              <w:t>Vector&lt;CDBEntity&gt; GetDatabaseList()</w:t>
            </w:r>
          </w:p>
        </w:tc>
        <w:tc>
          <w:tcPr>
            <w:tcW w:w="1842" w:type="dxa"/>
          </w:tcPr>
          <w:p w:rsidR="00E6616E" w:rsidRPr="00BC7839" w:rsidRDefault="00E6616E" w:rsidP="00612443"/>
        </w:tc>
        <w:tc>
          <w:tcPr>
            <w:tcW w:w="1093" w:type="dxa"/>
          </w:tcPr>
          <w:p w:rsidR="00E6616E" w:rsidRPr="00C26C05" w:rsidRDefault="00E6616E" w:rsidP="00612443">
            <w:r w:rsidRPr="00C26C05">
              <w:rPr>
                <w:rFonts w:hint="eastAsia"/>
              </w:rPr>
              <w:t>数据库</w:t>
            </w:r>
            <w:r w:rsidRPr="00C26C05">
              <w:t>实体向量</w:t>
            </w:r>
          </w:p>
        </w:tc>
        <w:tc>
          <w:tcPr>
            <w:tcW w:w="971" w:type="dxa"/>
          </w:tcPr>
          <w:p w:rsidR="00E6616E" w:rsidRPr="00C26C05" w:rsidRDefault="00BC7839" w:rsidP="00612443">
            <w:r w:rsidRPr="00C26C05">
              <w:t>得到数据库列表</w:t>
            </w:r>
          </w:p>
        </w:tc>
      </w:tr>
    </w:tbl>
    <w:p w:rsidR="001726FB" w:rsidRDefault="001726FB" w:rsidP="00612443"/>
    <w:p w:rsidR="00612443" w:rsidRPr="00E354F1" w:rsidRDefault="00D25F91" w:rsidP="009066C1">
      <w:pPr>
        <w:pStyle w:val="3"/>
      </w:pPr>
      <w:bookmarkStart w:id="100" w:name="_Toc390634566"/>
      <w:bookmarkStart w:id="101" w:name="_Toc390698080"/>
      <w:r>
        <w:rPr>
          <w:rFonts w:hint="eastAsia"/>
        </w:rPr>
        <w:t>4.</w:t>
      </w:r>
      <w:r>
        <w:t>2.2</w:t>
      </w:r>
      <w:r w:rsidR="00612443" w:rsidRPr="00E354F1">
        <w:rPr>
          <w:rFonts w:hint="eastAsia"/>
        </w:rPr>
        <w:t>表</w:t>
      </w:r>
      <w:bookmarkEnd w:id="100"/>
      <w:bookmarkEnd w:id="101"/>
    </w:p>
    <w:p w:rsidR="00612443" w:rsidRDefault="00612443" w:rsidP="00612443">
      <w:r>
        <w:rPr>
          <w:rFonts w:hint="eastAsia"/>
        </w:rPr>
        <w:t>1</w:t>
      </w:r>
      <w:r>
        <w:t>.</w:t>
      </w:r>
      <w:r>
        <w:rPr>
          <w:rFonts w:hint="eastAsia"/>
        </w:rPr>
        <w:t>类图</w:t>
      </w:r>
    </w:p>
    <w:p w:rsidR="00612443" w:rsidRDefault="009F6741" w:rsidP="00612443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09CF3ACB" wp14:editId="6E0F38B7">
            <wp:extent cx="2552700" cy="22574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443" w:rsidRPr="005D2062" w:rsidRDefault="00612443" w:rsidP="00612443">
      <w:r>
        <w:rPr>
          <w:rFonts w:hint="eastAsia"/>
        </w:rPr>
        <w:t>2</w:t>
      </w:r>
      <w:r>
        <w:t>.</w:t>
      </w:r>
      <w:r w:rsidRPr="005D2062">
        <w:t>方法说明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544"/>
        <w:gridCol w:w="1418"/>
        <w:gridCol w:w="3339"/>
      </w:tblGrid>
      <w:tr w:rsidR="00612443" w:rsidTr="00BB6320">
        <w:tc>
          <w:tcPr>
            <w:tcW w:w="3544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02" w:name="_Toc390634567"/>
            <w:r w:rsidRPr="00CE3174">
              <w:rPr>
                <w:rFonts w:hint="eastAsia"/>
                <w:b/>
              </w:rPr>
              <w:t>方法名</w:t>
            </w:r>
            <w:bookmarkEnd w:id="102"/>
          </w:p>
        </w:tc>
        <w:tc>
          <w:tcPr>
            <w:tcW w:w="1418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03" w:name="_Toc390634568"/>
            <w:r w:rsidRPr="00CE3174">
              <w:rPr>
                <w:rFonts w:hint="eastAsia"/>
                <w:b/>
              </w:rPr>
              <w:t>功能</w:t>
            </w:r>
            <w:bookmarkEnd w:id="103"/>
          </w:p>
        </w:tc>
        <w:tc>
          <w:tcPr>
            <w:tcW w:w="3339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04" w:name="_Toc390634569"/>
            <w:r w:rsidRPr="00CE3174">
              <w:rPr>
                <w:rFonts w:hint="eastAsia"/>
                <w:b/>
              </w:rPr>
              <w:t>说明</w:t>
            </w:r>
            <w:bookmarkEnd w:id="104"/>
          </w:p>
        </w:tc>
      </w:tr>
      <w:tr w:rsidR="00612443" w:rsidRPr="005D2062" w:rsidTr="00BB6320">
        <w:tc>
          <w:tcPr>
            <w:tcW w:w="3544" w:type="dxa"/>
          </w:tcPr>
          <w:p w:rsidR="00612443" w:rsidRPr="00791A2B" w:rsidRDefault="00D25F91" w:rsidP="009066C1">
            <w:bookmarkStart w:id="105" w:name="_Toc390634570"/>
            <w:r w:rsidRPr="00791A2B">
              <w:rPr>
                <w:highlight w:val="white"/>
              </w:rPr>
              <w:t>+CTableLogic(CString dbName)</w:t>
            </w:r>
            <w:bookmarkEnd w:id="105"/>
          </w:p>
        </w:tc>
        <w:tc>
          <w:tcPr>
            <w:tcW w:w="1418" w:type="dxa"/>
          </w:tcPr>
          <w:p w:rsidR="00612443" w:rsidRPr="005355E6" w:rsidRDefault="00612443" w:rsidP="009066C1">
            <w:bookmarkStart w:id="106" w:name="_Toc390634571"/>
            <w:r w:rsidRPr="005355E6">
              <w:rPr>
                <w:rFonts w:hint="eastAsia"/>
              </w:rPr>
              <w:t>构造</w:t>
            </w:r>
            <w:r w:rsidRPr="005355E6">
              <w:t>方法</w:t>
            </w:r>
            <w:bookmarkEnd w:id="106"/>
          </w:p>
        </w:tc>
        <w:tc>
          <w:tcPr>
            <w:tcW w:w="3339" w:type="dxa"/>
          </w:tcPr>
          <w:p w:rsidR="00612443" w:rsidRPr="005D2062" w:rsidRDefault="00612443" w:rsidP="009066C1"/>
        </w:tc>
      </w:tr>
    </w:tbl>
    <w:p w:rsidR="00612443" w:rsidRDefault="00612443" w:rsidP="00612443"/>
    <w:p w:rsidR="000D42D2" w:rsidRDefault="000D42D2" w:rsidP="000D42D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326"/>
        <w:gridCol w:w="2299"/>
        <w:gridCol w:w="1163"/>
        <w:gridCol w:w="1508"/>
      </w:tblGrid>
      <w:tr w:rsidR="00BD38B4" w:rsidTr="00723A82">
        <w:tc>
          <w:tcPr>
            <w:tcW w:w="2074" w:type="dxa"/>
          </w:tcPr>
          <w:p w:rsidR="000D42D2" w:rsidRPr="00CE3174" w:rsidRDefault="000D42D2" w:rsidP="00723A82">
            <w:pPr>
              <w:rPr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2599" w:type="dxa"/>
          </w:tcPr>
          <w:p w:rsidR="000D42D2" w:rsidRPr="00CE3174" w:rsidRDefault="000D42D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549" w:type="dxa"/>
          </w:tcPr>
          <w:p w:rsidR="000D42D2" w:rsidRPr="00CE3174" w:rsidRDefault="000D42D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2074" w:type="dxa"/>
          </w:tcPr>
          <w:p w:rsidR="000D42D2" w:rsidRPr="00CE3174" w:rsidRDefault="000D42D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BD38B4" w:rsidTr="00723A82">
        <w:tc>
          <w:tcPr>
            <w:tcW w:w="2074" w:type="dxa"/>
          </w:tcPr>
          <w:p w:rsidR="000D42D2" w:rsidRPr="006E05D2" w:rsidRDefault="00C26C05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CreateTable(CString &amp;tableName)</w:t>
            </w:r>
          </w:p>
        </w:tc>
        <w:tc>
          <w:tcPr>
            <w:tcW w:w="2599" w:type="dxa"/>
          </w:tcPr>
          <w:p w:rsidR="000D42D2" w:rsidRPr="00791A2B" w:rsidRDefault="00C26C05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</w:t>
            </w:r>
          </w:p>
        </w:tc>
        <w:tc>
          <w:tcPr>
            <w:tcW w:w="1549" w:type="dxa"/>
          </w:tcPr>
          <w:p w:rsidR="000D42D2" w:rsidRPr="00C26C05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创建表</w:t>
            </w:r>
          </w:p>
        </w:tc>
      </w:tr>
      <w:tr w:rsidR="00BD38B4" w:rsidTr="00723A82">
        <w:tc>
          <w:tcPr>
            <w:tcW w:w="2074" w:type="dxa"/>
          </w:tcPr>
          <w:p w:rsidR="00C26C05" w:rsidRPr="006E05D2" w:rsidRDefault="00C26C05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</w:t>
            </w:r>
          </w:p>
          <w:p w:rsidR="000D42D2" w:rsidRPr="006E05D2" w:rsidRDefault="00C26C05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DeleteTable(CString &amp;tableName)</w:t>
            </w:r>
          </w:p>
        </w:tc>
        <w:tc>
          <w:tcPr>
            <w:tcW w:w="2599" w:type="dxa"/>
          </w:tcPr>
          <w:p w:rsidR="000D42D2" w:rsidRPr="00791A2B" w:rsidRDefault="00A06038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</w:t>
            </w:r>
          </w:p>
        </w:tc>
        <w:tc>
          <w:tcPr>
            <w:tcW w:w="1549" w:type="dxa"/>
          </w:tcPr>
          <w:p w:rsidR="000D42D2" w:rsidRPr="00C26C05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删除表</w:t>
            </w:r>
          </w:p>
        </w:tc>
      </w:tr>
      <w:tr w:rsidR="00BD38B4" w:rsidTr="00723A82">
        <w:tc>
          <w:tcPr>
            <w:tcW w:w="2074" w:type="dxa"/>
          </w:tcPr>
          <w:p w:rsidR="000D42D2" w:rsidRPr="006E05D2" w:rsidRDefault="00C26C05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Vector&lt;CTableEntity&gt; GetTableList()</w:t>
            </w:r>
          </w:p>
        </w:tc>
        <w:tc>
          <w:tcPr>
            <w:tcW w:w="2599" w:type="dxa"/>
          </w:tcPr>
          <w:p w:rsidR="000D42D2" w:rsidRPr="00791A2B" w:rsidRDefault="000D42D2" w:rsidP="00723A82"/>
        </w:tc>
        <w:tc>
          <w:tcPr>
            <w:tcW w:w="1549" w:type="dxa"/>
          </w:tcPr>
          <w:p w:rsidR="000D42D2" w:rsidRPr="00C26C05" w:rsidRDefault="000D42D2" w:rsidP="00723A82">
            <w:r w:rsidRPr="00C26C05">
              <w:rPr>
                <w:rFonts w:hint="eastAsia"/>
              </w:rPr>
              <w:t>表</w:t>
            </w:r>
            <w:r w:rsidRPr="00C26C05">
              <w:t>实体向量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得到表列表</w:t>
            </w:r>
          </w:p>
        </w:tc>
      </w:tr>
      <w:tr w:rsidR="00BD38B4" w:rsidTr="00723A82">
        <w:tc>
          <w:tcPr>
            <w:tcW w:w="2074" w:type="dxa"/>
          </w:tcPr>
          <w:p w:rsidR="00A06038" w:rsidRPr="006E05D2" w:rsidRDefault="00A06038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</w:t>
            </w:r>
          </w:p>
          <w:p w:rsidR="000D42D2" w:rsidRPr="006E05D2" w:rsidRDefault="00A06038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ModifyTBName(CString &amp;tableName,CString &amp;newTableName)</w:t>
            </w:r>
          </w:p>
        </w:tc>
        <w:tc>
          <w:tcPr>
            <w:tcW w:w="2599" w:type="dxa"/>
          </w:tcPr>
          <w:p w:rsidR="00A06038" w:rsidRPr="00791A2B" w:rsidRDefault="00A06038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，</w:t>
            </w:r>
          </w:p>
          <w:p w:rsidR="000D42D2" w:rsidRPr="00791A2B" w:rsidRDefault="00A06038" w:rsidP="00723A82">
            <w:r w:rsidRPr="00791A2B">
              <w:rPr>
                <w:sz w:val="24"/>
                <w:szCs w:val="24"/>
              </w:rPr>
              <w:t>newTableName</w:t>
            </w:r>
            <w:r w:rsidR="000D42D2" w:rsidRPr="00791A2B">
              <w:t>新表名称</w:t>
            </w:r>
          </w:p>
        </w:tc>
        <w:tc>
          <w:tcPr>
            <w:tcW w:w="1549" w:type="dxa"/>
          </w:tcPr>
          <w:p w:rsidR="000D42D2" w:rsidRPr="00C26C05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修改表名</w:t>
            </w:r>
          </w:p>
        </w:tc>
      </w:tr>
      <w:tr w:rsidR="005148CE" w:rsidTr="00723A82">
        <w:tc>
          <w:tcPr>
            <w:tcW w:w="2074" w:type="dxa"/>
          </w:tcPr>
          <w:p w:rsidR="000D42D2" w:rsidRPr="006E05D2" w:rsidRDefault="00BD38B4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ClearTableData(CString &amp;tableName)</w:t>
            </w:r>
          </w:p>
        </w:tc>
        <w:tc>
          <w:tcPr>
            <w:tcW w:w="2599" w:type="dxa"/>
          </w:tcPr>
          <w:p w:rsidR="000D42D2" w:rsidRPr="00791A2B" w:rsidRDefault="00BD38B4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</w:t>
            </w:r>
          </w:p>
        </w:tc>
        <w:tc>
          <w:tcPr>
            <w:tcW w:w="1549" w:type="dxa"/>
          </w:tcPr>
          <w:p w:rsidR="000D42D2" w:rsidRPr="00C26C05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清空表数据</w:t>
            </w:r>
          </w:p>
        </w:tc>
      </w:tr>
      <w:tr w:rsidR="005148CE" w:rsidTr="00723A82">
        <w:tc>
          <w:tcPr>
            <w:tcW w:w="2074" w:type="dxa"/>
          </w:tcPr>
          <w:p w:rsidR="000D42D2" w:rsidRPr="006E05D2" w:rsidRDefault="005148CE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Vector&lt;CRecordEntity&gt;</w:t>
            </w:r>
          </w:p>
          <w:p w:rsidR="00D248F9" w:rsidRPr="006E05D2" w:rsidRDefault="005148CE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ConditionQuery(IN map&lt;CString,CString&gt;condition,</w:t>
            </w:r>
          </w:p>
          <w:p w:rsidR="00D248F9" w:rsidRPr="006E05D2" w:rsidRDefault="005148CE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lastRenderedPageBreak/>
              <w:t>IN</w:t>
            </w:r>
            <w:r w:rsidR="00C45686" w:rsidRPr="006E05D2">
              <w:rPr>
                <w:sz w:val="24"/>
                <w:szCs w:val="24"/>
              </w:rPr>
              <w:t xml:space="preserve"> CString</w:t>
            </w:r>
            <w:r w:rsidR="00D248F9" w:rsidRPr="006E05D2">
              <w:rPr>
                <w:sz w:val="24"/>
                <w:szCs w:val="24"/>
              </w:rPr>
              <w:t xml:space="preserve"> </w:t>
            </w:r>
            <w:r w:rsidR="00C45686" w:rsidRPr="006E05D2">
              <w:rPr>
                <w:sz w:val="24"/>
                <w:szCs w:val="24"/>
              </w:rPr>
              <w:t>&amp;tableName,</w:t>
            </w:r>
          </w:p>
          <w:p w:rsidR="005148CE" w:rsidRPr="006E05D2" w:rsidRDefault="00D248F9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 xml:space="preserve">OUT </w:t>
            </w:r>
            <w:r w:rsidR="00C45686" w:rsidRPr="006E05D2">
              <w:rPr>
                <w:sz w:val="24"/>
                <w:szCs w:val="24"/>
              </w:rPr>
              <w:t>vector&lt;CFieldEntity&gt; &amp;fieldList</w:t>
            </w:r>
            <w:r w:rsidR="005148CE" w:rsidRPr="006E05D2">
              <w:rPr>
                <w:sz w:val="24"/>
                <w:szCs w:val="24"/>
              </w:rPr>
              <w:t>)</w:t>
            </w:r>
          </w:p>
        </w:tc>
        <w:tc>
          <w:tcPr>
            <w:tcW w:w="2599" w:type="dxa"/>
          </w:tcPr>
          <w:p w:rsidR="00D248F9" w:rsidRPr="00791A2B" w:rsidRDefault="00D248F9" w:rsidP="00723A82">
            <w:r w:rsidRPr="00791A2B">
              <w:rPr>
                <w:sz w:val="24"/>
                <w:szCs w:val="24"/>
              </w:rPr>
              <w:lastRenderedPageBreak/>
              <w:t>condition</w:t>
            </w:r>
            <w:r w:rsidRPr="00791A2B">
              <w:t xml:space="preserve"> </w:t>
            </w:r>
            <w:r w:rsidR="000D42D2" w:rsidRPr="00791A2B">
              <w:t>Map</w:t>
            </w:r>
            <w:r w:rsidR="000D42D2" w:rsidRPr="00791A2B">
              <w:t>条件，</w:t>
            </w:r>
          </w:p>
          <w:p w:rsidR="00D248F9" w:rsidRPr="00791A2B" w:rsidRDefault="00D248F9" w:rsidP="00723A82">
            <w:r w:rsidRPr="00791A2B">
              <w:rPr>
                <w:sz w:val="24"/>
                <w:szCs w:val="24"/>
              </w:rPr>
              <w:t>tableName</w:t>
            </w:r>
            <w:r w:rsidRPr="00791A2B">
              <w:t>表名称</w:t>
            </w:r>
            <w:r w:rsidR="000D42D2" w:rsidRPr="00791A2B">
              <w:t>，</w:t>
            </w:r>
          </w:p>
          <w:p w:rsidR="000D42D2" w:rsidRPr="00791A2B" w:rsidRDefault="00D248F9" w:rsidP="00723A82">
            <w:r w:rsidRPr="00791A2B">
              <w:rPr>
                <w:sz w:val="24"/>
                <w:szCs w:val="24"/>
              </w:rPr>
              <w:t>fieldList</w:t>
            </w:r>
            <w:r w:rsidR="000D42D2" w:rsidRPr="00791A2B">
              <w:t>字段列表</w:t>
            </w:r>
          </w:p>
        </w:tc>
        <w:tc>
          <w:tcPr>
            <w:tcW w:w="1549" w:type="dxa"/>
          </w:tcPr>
          <w:p w:rsidR="000D42D2" w:rsidRPr="00C26C05" w:rsidRDefault="000D42D2" w:rsidP="00723A82">
            <w:r w:rsidRPr="00C26C05">
              <w:t>记录实体向量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条件查询</w:t>
            </w:r>
          </w:p>
        </w:tc>
      </w:tr>
      <w:tr w:rsidR="005148CE" w:rsidTr="00723A82">
        <w:tc>
          <w:tcPr>
            <w:tcW w:w="2074" w:type="dxa"/>
          </w:tcPr>
          <w:p w:rsidR="00D248F9" w:rsidRPr="006E05D2" w:rsidRDefault="009176F7" w:rsidP="00D248F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v</w:t>
            </w:r>
            <w:r w:rsidR="00D248F9" w:rsidRPr="006E05D2">
              <w:rPr>
                <w:sz w:val="24"/>
                <w:szCs w:val="24"/>
              </w:rPr>
              <w:t>ector&lt;CRecordEntity&gt;</w:t>
            </w:r>
          </w:p>
          <w:p w:rsidR="00D248F9" w:rsidRPr="006E05D2" w:rsidRDefault="00D248F9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LookTable(IN int page,</w:t>
            </w:r>
          </w:p>
          <w:p w:rsidR="000D42D2" w:rsidRPr="006E05D2" w:rsidRDefault="00D248F9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 CString%tableName,OUT vector&lt;CFieldEntity&gt;&amp;fieldList)</w:t>
            </w:r>
          </w:p>
        </w:tc>
        <w:tc>
          <w:tcPr>
            <w:tcW w:w="2599" w:type="dxa"/>
          </w:tcPr>
          <w:p w:rsidR="00D248F9" w:rsidRPr="00791A2B" w:rsidRDefault="00D248F9" w:rsidP="00723A82">
            <w:r w:rsidRPr="00791A2B">
              <w:rPr>
                <w:sz w:val="24"/>
                <w:szCs w:val="24"/>
              </w:rPr>
              <w:t>page</w:t>
            </w:r>
            <w:r w:rsidR="000D42D2" w:rsidRPr="00791A2B">
              <w:t>页，</w:t>
            </w:r>
          </w:p>
          <w:p w:rsidR="000D42D2" w:rsidRPr="00791A2B" w:rsidRDefault="00D248F9" w:rsidP="00723A82">
            <w:r w:rsidRPr="00791A2B">
              <w:rPr>
                <w:sz w:val="24"/>
                <w:szCs w:val="24"/>
              </w:rPr>
              <w:t>tableName</w:t>
            </w:r>
            <w:r w:rsidR="000D42D2" w:rsidRPr="00791A2B">
              <w:t>表名称，</w:t>
            </w:r>
            <w:r w:rsidRPr="00791A2B">
              <w:rPr>
                <w:sz w:val="24"/>
                <w:szCs w:val="24"/>
              </w:rPr>
              <w:t>fieldList</w:t>
            </w:r>
            <w:r w:rsidRPr="00791A2B">
              <w:t>字段实体向量</w:t>
            </w:r>
          </w:p>
        </w:tc>
        <w:tc>
          <w:tcPr>
            <w:tcW w:w="1549" w:type="dxa"/>
          </w:tcPr>
          <w:p w:rsidR="000D42D2" w:rsidRPr="00C26C05" w:rsidRDefault="000D42D2" w:rsidP="00723A82">
            <w:r w:rsidRPr="00C26C05">
              <w:t>记录实体向量</w:t>
            </w:r>
          </w:p>
        </w:tc>
        <w:tc>
          <w:tcPr>
            <w:tcW w:w="2074" w:type="dxa"/>
          </w:tcPr>
          <w:p w:rsidR="000D42D2" w:rsidRPr="00C26C05" w:rsidRDefault="00BC7839" w:rsidP="00723A82">
            <w:r w:rsidRPr="00C26C05">
              <w:t>表查询</w:t>
            </w:r>
          </w:p>
        </w:tc>
      </w:tr>
    </w:tbl>
    <w:p w:rsidR="000D42D2" w:rsidRDefault="000D42D2" w:rsidP="00612443"/>
    <w:p w:rsidR="00612443" w:rsidRPr="00D25F91" w:rsidRDefault="00D25F91" w:rsidP="009066C1">
      <w:pPr>
        <w:pStyle w:val="3"/>
      </w:pPr>
      <w:bookmarkStart w:id="107" w:name="_Toc390634572"/>
      <w:bookmarkStart w:id="108" w:name="_Toc390698081"/>
      <w:r>
        <w:rPr>
          <w:rFonts w:hint="eastAsia"/>
        </w:rPr>
        <w:t xml:space="preserve">4.2.3 </w:t>
      </w:r>
      <w:r>
        <w:rPr>
          <w:rFonts w:hint="eastAsia"/>
        </w:rPr>
        <w:t>字段</w:t>
      </w:r>
      <w:bookmarkEnd w:id="107"/>
      <w:bookmarkEnd w:id="108"/>
    </w:p>
    <w:p w:rsidR="00612443" w:rsidRDefault="00D25F91" w:rsidP="00612443">
      <w:r>
        <w:rPr>
          <w:rFonts w:hint="eastAsia"/>
        </w:rPr>
        <w:t>1</w:t>
      </w:r>
      <w:r>
        <w:t>.</w:t>
      </w:r>
      <w:r w:rsidR="00612443">
        <w:rPr>
          <w:rFonts w:hint="eastAsia"/>
        </w:rPr>
        <w:t>类图</w:t>
      </w:r>
    </w:p>
    <w:p w:rsidR="00612443" w:rsidRPr="005D2062" w:rsidRDefault="009F6741" w:rsidP="00612443">
      <w:r>
        <w:rPr>
          <w:noProof/>
        </w:rPr>
        <w:lastRenderedPageBreak/>
        <w:drawing>
          <wp:inline distT="0" distB="0" distL="0" distR="0" wp14:anchorId="3B62DA34" wp14:editId="15962BDB">
            <wp:extent cx="2895600" cy="74771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747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443" w:rsidRDefault="00D25F91" w:rsidP="00612443">
      <w:r>
        <w:rPr>
          <w:rFonts w:hint="eastAsia"/>
        </w:rPr>
        <w:t>2</w:t>
      </w:r>
      <w:r>
        <w:t>.</w:t>
      </w:r>
      <w:r w:rsidR="00612443">
        <w:rPr>
          <w:rFonts w:hint="eastAsia"/>
        </w:rPr>
        <w:t>方法</w:t>
      </w:r>
      <w:r w:rsidR="00612443">
        <w:t>说明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3431"/>
        <w:gridCol w:w="2435"/>
        <w:gridCol w:w="2435"/>
      </w:tblGrid>
      <w:tr w:rsidR="00612443" w:rsidTr="00BB6320">
        <w:tc>
          <w:tcPr>
            <w:tcW w:w="3431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09" w:name="_Toc390634573"/>
            <w:r w:rsidRPr="00CE3174">
              <w:rPr>
                <w:rFonts w:hint="eastAsia"/>
                <w:b/>
              </w:rPr>
              <w:t>方法名</w:t>
            </w:r>
            <w:bookmarkEnd w:id="109"/>
          </w:p>
        </w:tc>
        <w:tc>
          <w:tcPr>
            <w:tcW w:w="2435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0" w:name="_Toc390634574"/>
            <w:r w:rsidRPr="00CE3174">
              <w:rPr>
                <w:rFonts w:hint="eastAsia"/>
                <w:b/>
              </w:rPr>
              <w:t>功能</w:t>
            </w:r>
            <w:bookmarkEnd w:id="110"/>
          </w:p>
        </w:tc>
        <w:tc>
          <w:tcPr>
            <w:tcW w:w="2435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1" w:name="_Toc390634575"/>
            <w:r w:rsidRPr="00CE3174">
              <w:rPr>
                <w:rFonts w:hint="eastAsia"/>
                <w:b/>
              </w:rPr>
              <w:t>说明</w:t>
            </w:r>
            <w:bookmarkEnd w:id="111"/>
          </w:p>
        </w:tc>
      </w:tr>
      <w:tr w:rsidR="00612443" w:rsidTr="00BB6320">
        <w:tc>
          <w:tcPr>
            <w:tcW w:w="3431" w:type="dxa"/>
          </w:tcPr>
          <w:p w:rsidR="00612443" w:rsidRPr="00BB5ADD" w:rsidRDefault="006E05D2" w:rsidP="009066C1">
            <w:pPr>
              <w:rPr>
                <w:b/>
              </w:rPr>
            </w:pPr>
            <w:bookmarkStart w:id="112" w:name="_Toc390634576"/>
            <w:r>
              <w:t>+</w:t>
            </w:r>
            <w:r w:rsidR="00612443" w:rsidRPr="00BB5ADD">
              <w:t>CField</w:t>
            </w:r>
            <w:r w:rsidR="00C63592">
              <w:t>Logic(CString dbName,CString tableName)</w:t>
            </w:r>
            <w:bookmarkEnd w:id="112"/>
          </w:p>
        </w:tc>
        <w:tc>
          <w:tcPr>
            <w:tcW w:w="2435" w:type="dxa"/>
          </w:tcPr>
          <w:p w:rsidR="00612443" w:rsidRPr="006E05D2" w:rsidRDefault="00612443" w:rsidP="009066C1">
            <w:bookmarkStart w:id="113" w:name="_Toc390634577"/>
            <w:r w:rsidRPr="006E05D2">
              <w:rPr>
                <w:rFonts w:hint="eastAsia"/>
              </w:rPr>
              <w:t>构造方法</w:t>
            </w:r>
            <w:bookmarkEnd w:id="113"/>
          </w:p>
        </w:tc>
        <w:tc>
          <w:tcPr>
            <w:tcW w:w="2435" w:type="dxa"/>
          </w:tcPr>
          <w:p w:rsidR="00612443" w:rsidRDefault="00612443" w:rsidP="009066C1"/>
        </w:tc>
      </w:tr>
    </w:tbl>
    <w:p w:rsidR="00214D34" w:rsidRDefault="00214D34" w:rsidP="00214D3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611"/>
        <w:gridCol w:w="2421"/>
        <w:gridCol w:w="1404"/>
        <w:gridCol w:w="1860"/>
      </w:tblGrid>
      <w:tr w:rsidR="00AE1083" w:rsidTr="00723A82">
        <w:tc>
          <w:tcPr>
            <w:tcW w:w="2074" w:type="dxa"/>
          </w:tcPr>
          <w:p w:rsidR="00214D34" w:rsidRPr="00CE3174" w:rsidRDefault="00214D34" w:rsidP="00723A82">
            <w:pPr>
              <w:rPr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lastRenderedPageBreak/>
              <w:t>方法名</w:t>
            </w:r>
          </w:p>
        </w:tc>
        <w:tc>
          <w:tcPr>
            <w:tcW w:w="2599" w:type="dxa"/>
          </w:tcPr>
          <w:p w:rsidR="00214D34" w:rsidRPr="00CE3174" w:rsidRDefault="00214D34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549" w:type="dxa"/>
          </w:tcPr>
          <w:p w:rsidR="00214D34" w:rsidRPr="00CE3174" w:rsidRDefault="00214D34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2074" w:type="dxa"/>
          </w:tcPr>
          <w:p w:rsidR="00214D34" w:rsidRPr="00CE3174" w:rsidRDefault="00214D34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AE1083" w:rsidTr="00723A82">
        <w:tc>
          <w:tcPr>
            <w:tcW w:w="2074" w:type="dxa"/>
          </w:tcPr>
          <w:p w:rsidR="00214D34" w:rsidRPr="006E05D2" w:rsidRDefault="00AE1083" w:rsidP="00AE1083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CreateField(CFieldEntity &amp;field)</w:t>
            </w:r>
          </w:p>
        </w:tc>
        <w:tc>
          <w:tcPr>
            <w:tcW w:w="2599" w:type="dxa"/>
          </w:tcPr>
          <w:p w:rsidR="00214D34" w:rsidRPr="00791A2B" w:rsidRDefault="00AE1083" w:rsidP="00723A82">
            <w:r w:rsidRPr="00791A2B">
              <w:rPr>
                <w:sz w:val="24"/>
                <w:szCs w:val="24"/>
              </w:rPr>
              <w:t>field</w:t>
            </w:r>
            <w:r w:rsidR="00214D34" w:rsidRPr="00791A2B">
              <w:t>字段实体</w:t>
            </w:r>
          </w:p>
        </w:tc>
        <w:tc>
          <w:tcPr>
            <w:tcW w:w="1549" w:type="dxa"/>
          </w:tcPr>
          <w:p w:rsidR="00214D34" w:rsidRPr="00AE1083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214D34" w:rsidRPr="00AE1083" w:rsidRDefault="00060F10" w:rsidP="00723A82">
            <w:r w:rsidRPr="00AE1083">
              <w:t>创建字段</w:t>
            </w:r>
          </w:p>
        </w:tc>
      </w:tr>
      <w:tr w:rsidR="00AE1083" w:rsidTr="00723A82">
        <w:tc>
          <w:tcPr>
            <w:tcW w:w="2074" w:type="dxa"/>
          </w:tcPr>
          <w:p w:rsidR="00214D34" w:rsidRPr="006E05D2" w:rsidRDefault="00AE1083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DeleteField(CString &amp;fieldName)</w:t>
            </w:r>
          </w:p>
        </w:tc>
        <w:tc>
          <w:tcPr>
            <w:tcW w:w="2599" w:type="dxa"/>
          </w:tcPr>
          <w:p w:rsidR="00214D34" w:rsidRPr="00791A2B" w:rsidRDefault="00AE1083" w:rsidP="00723A82">
            <w:r w:rsidRPr="00791A2B">
              <w:rPr>
                <w:sz w:val="24"/>
                <w:szCs w:val="24"/>
              </w:rPr>
              <w:t>fieldName</w:t>
            </w:r>
            <w:r w:rsidR="00214D34" w:rsidRPr="00791A2B">
              <w:t>字段名称</w:t>
            </w:r>
          </w:p>
        </w:tc>
        <w:tc>
          <w:tcPr>
            <w:tcW w:w="1549" w:type="dxa"/>
          </w:tcPr>
          <w:p w:rsidR="00214D34" w:rsidRPr="00AE1083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214D34" w:rsidRPr="00AE1083" w:rsidRDefault="00060F10" w:rsidP="00723A82">
            <w:r w:rsidRPr="00AE1083">
              <w:t>删除字段</w:t>
            </w:r>
          </w:p>
        </w:tc>
      </w:tr>
      <w:tr w:rsidR="00AE1083" w:rsidTr="00723A82">
        <w:tc>
          <w:tcPr>
            <w:tcW w:w="2074" w:type="dxa"/>
          </w:tcPr>
          <w:p w:rsidR="00214D34" w:rsidRPr="006E05D2" w:rsidRDefault="00AE1083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int ModifyField(CFieldEntity &amp;field)</w:t>
            </w:r>
          </w:p>
        </w:tc>
        <w:tc>
          <w:tcPr>
            <w:tcW w:w="2599" w:type="dxa"/>
          </w:tcPr>
          <w:p w:rsidR="00214D34" w:rsidRPr="00791A2B" w:rsidRDefault="00AE1083" w:rsidP="00723A82">
            <w:r w:rsidRPr="00791A2B">
              <w:rPr>
                <w:sz w:val="24"/>
                <w:szCs w:val="24"/>
              </w:rPr>
              <w:t>field</w:t>
            </w:r>
            <w:r w:rsidR="00214D34" w:rsidRPr="00791A2B">
              <w:t>字段实体</w:t>
            </w:r>
          </w:p>
        </w:tc>
        <w:tc>
          <w:tcPr>
            <w:tcW w:w="1549" w:type="dxa"/>
          </w:tcPr>
          <w:p w:rsidR="00214D34" w:rsidRPr="00AE1083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214D34" w:rsidRPr="00AE1083" w:rsidRDefault="00060F10" w:rsidP="00723A82">
            <w:r w:rsidRPr="00AE1083">
              <w:t>修改字段</w:t>
            </w:r>
          </w:p>
        </w:tc>
      </w:tr>
      <w:tr w:rsidR="00AE1083" w:rsidTr="00723A82">
        <w:tc>
          <w:tcPr>
            <w:tcW w:w="2074" w:type="dxa"/>
          </w:tcPr>
          <w:p w:rsidR="00214D34" w:rsidRPr="006E05D2" w:rsidRDefault="000528C0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vector&lt;CFieldEntity&gt;</w:t>
            </w:r>
          </w:p>
          <w:p w:rsidR="000528C0" w:rsidRPr="006E05D2" w:rsidRDefault="000528C0" w:rsidP="00723A82">
            <w:pPr>
              <w:rPr>
                <w:sz w:val="24"/>
                <w:szCs w:val="24"/>
              </w:rPr>
            </w:pPr>
            <w:r w:rsidRPr="006E05D2">
              <w:rPr>
                <w:sz w:val="24"/>
                <w:szCs w:val="24"/>
              </w:rPr>
              <w:t>GetFieldList()</w:t>
            </w:r>
          </w:p>
        </w:tc>
        <w:tc>
          <w:tcPr>
            <w:tcW w:w="2599" w:type="dxa"/>
          </w:tcPr>
          <w:p w:rsidR="00214D34" w:rsidRPr="00AE1083" w:rsidRDefault="00214D34" w:rsidP="00723A82"/>
        </w:tc>
        <w:tc>
          <w:tcPr>
            <w:tcW w:w="1549" w:type="dxa"/>
          </w:tcPr>
          <w:p w:rsidR="00214D34" w:rsidRPr="00AE1083" w:rsidRDefault="00214D34" w:rsidP="00723A82">
            <w:r w:rsidRPr="00AE1083">
              <w:t>字段实体向量</w:t>
            </w:r>
          </w:p>
        </w:tc>
        <w:tc>
          <w:tcPr>
            <w:tcW w:w="2074" w:type="dxa"/>
          </w:tcPr>
          <w:p w:rsidR="00214D34" w:rsidRPr="00AE1083" w:rsidRDefault="00060F10" w:rsidP="00723A82">
            <w:r w:rsidRPr="00AE1083">
              <w:t>得到字段列表</w:t>
            </w:r>
          </w:p>
        </w:tc>
      </w:tr>
    </w:tbl>
    <w:p w:rsidR="00053EB5" w:rsidRPr="00C63592" w:rsidRDefault="00C63592" w:rsidP="009066C1">
      <w:pPr>
        <w:pStyle w:val="3"/>
      </w:pPr>
      <w:bookmarkStart w:id="114" w:name="_Toc390634578"/>
      <w:bookmarkStart w:id="115" w:name="_Toc390698082"/>
      <w:r>
        <w:rPr>
          <w:rFonts w:hint="eastAsia"/>
        </w:rPr>
        <w:t>4.2.4</w:t>
      </w:r>
      <w:r>
        <w:rPr>
          <w:rFonts w:hint="eastAsia"/>
        </w:rPr>
        <w:t>记录</w:t>
      </w:r>
      <w:bookmarkEnd w:id="114"/>
      <w:bookmarkEnd w:id="115"/>
    </w:p>
    <w:p w:rsidR="00612443" w:rsidRDefault="00C63592" w:rsidP="00612443">
      <w:r>
        <w:rPr>
          <w:rFonts w:hint="eastAsia"/>
        </w:rPr>
        <w:t>1.</w:t>
      </w:r>
      <w:r w:rsidR="00612443">
        <w:rPr>
          <w:rFonts w:hint="eastAsia"/>
        </w:rPr>
        <w:t>类图</w:t>
      </w:r>
    </w:p>
    <w:p w:rsidR="00612443" w:rsidRDefault="007D6D3E" w:rsidP="00612443">
      <w:pPr>
        <w:rPr>
          <w:rFonts w:asciiTheme="minorEastAsia" w:hAnsiTheme="minorEastAsia"/>
          <w:sz w:val="28"/>
          <w:szCs w:val="28"/>
        </w:rPr>
      </w:pPr>
      <w:bookmarkStart w:id="116" w:name="_GoBack"/>
      <w:r>
        <w:rPr>
          <w:noProof/>
        </w:rPr>
        <w:drawing>
          <wp:inline distT="0" distB="0" distL="0" distR="0" wp14:anchorId="5EF3E087" wp14:editId="1D1664F6">
            <wp:extent cx="3086100" cy="33909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6"/>
    </w:p>
    <w:p w:rsidR="00612443" w:rsidRDefault="00C63592" w:rsidP="00612443">
      <w:r>
        <w:rPr>
          <w:rFonts w:hint="eastAsia"/>
        </w:rPr>
        <w:t>2.</w:t>
      </w:r>
      <w:r w:rsidR="00612443">
        <w:rPr>
          <w:rFonts w:hint="eastAsia"/>
        </w:rPr>
        <w:t>方法</w:t>
      </w:r>
      <w:r w:rsidR="00612443">
        <w:t>说明</w:t>
      </w:r>
    </w:p>
    <w:p w:rsidR="00C16BF6" w:rsidRDefault="00C16BF6" w:rsidP="00612443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</w:t>
      </w:r>
      <w:r>
        <w:t>方法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4111"/>
        <w:gridCol w:w="1684"/>
        <w:gridCol w:w="2506"/>
      </w:tblGrid>
      <w:tr w:rsidR="00612443" w:rsidTr="00F87779">
        <w:tc>
          <w:tcPr>
            <w:tcW w:w="4111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7" w:name="_Toc390634579"/>
            <w:r w:rsidRPr="00CE3174">
              <w:rPr>
                <w:rFonts w:hint="eastAsia"/>
                <w:b/>
              </w:rPr>
              <w:t>方法名</w:t>
            </w:r>
            <w:bookmarkEnd w:id="117"/>
          </w:p>
        </w:tc>
        <w:tc>
          <w:tcPr>
            <w:tcW w:w="1684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8" w:name="_Toc390634580"/>
            <w:r w:rsidRPr="00CE3174">
              <w:rPr>
                <w:rFonts w:hint="eastAsia"/>
                <w:b/>
              </w:rPr>
              <w:t>功能</w:t>
            </w:r>
            <w:bookmarkEnd w:id="118"/>
          </w:p>
        </w:tc>
        <w:tc>
          <w:tcPr>
            <w:tcW w:w="2506" w:type="dxa"/>
          </w:tcPr>
          <w:p w:rsidR="00612443" w:rsidRPr="00CE3174" w:rsidRDefault="00612443" w:rsidP="009066C1">
            <w:pPr>
              <w:rPr>
                <w:b/>
              </w:rPr>
            </w:pPr>
            <w:bookmarkStart w:id="119" w:name="_Toc390634581"/>
            <w:r w:rsidRPr="00CE3174">
              <w:rPr>
                <w:rFonts w:hint="eastAsia"/>
                <w:b/>
              </w:rPr>
              <w:t>说明</w:t>
            </w:r>
            <w:bookmarkEnd w:id="119"/>
          </w:p>
        </w:tc>
      </w:tr>
      <w:tr w:rsidR="00612443" w:rsidTr="00F87779">
        <w:tc>
          <w:tcPr>
            <w:tcW w:w="4111" w:type="dxa"/>
          </w:tcPr>
          <w:p w:rsidR="00612443" w:rsidRPr="006E05D2" w:rsidRDefault="00E52FFC" w:rsidP="009066C1">
            <w:pPr>
              <w:rPr>
                <w:b/>
              </w:rPr>
            </w:pPr>
            <w:bookmarkStart w:id="120" w:name="_Toc390634582"/>
            <w:r w:rsidRPr="006E05D2">
              <w:t>+CRecordLogic(CString dbName,CString tableName</w:t>
            </w:r>
            <w:r w:rsidR="00612443" w:rsidRPr="006E05D2">
              <w:t>)</w:t>
            </w:r>
            <w:bookmarkEnd w:id="120"/>
          </w:p>
        </w:tc>
        <w:tc>
          <w:tcPr>
            <w:tcW w:w="1684" w:type="dxa"/>
          </w:tcPr>
          <w:p w:rsidR="00612443" w:rsidRPr="00F87779" w:rsidRDefault="00612443" w:rsidP="009066C1">
            <w:bookmarkStart w:id="121" w:name="_Toc390634583"/>
            <w:r w:rsidRPr="00F87779">
              <w:rPr>
                <w:rFonts w:hint="eastAsia"/>
              </w:rPr>
              <w:t>构造方法</w:t>
            </w:r>
            <w:bookmarkEnd w:id="121"/>
          </w:p>
        </w:tc>
        <w:tc>
          <w:tcPr>
            <w:tcW w:w="2506" w:type="dxa"/>
          </w:tcPr>
          <w:p w:rsidR="00612443" w:rsidRDefault="00612443" w:rsidP="009066C1"/>
        </w:tc>
      </w:tr>
    </w:tbl>
    <w:p w:rsidR="0015773B" w:rsidRDefault="0015773B" w:rsidP="0015773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049"/>
        <w:gridCol w:w="2221"/>
        <w:gridCol w:w="1307"/>
        <w:gridCol w:w="1719"/>
      </w:tblGrid>
      <w:tr w:rsidR="0015773B" w:rsidTr="00723A82">
        <w:tc>
          <w:tcPr>
            <w:tcW w:w="2074" w:type="dxa"/>
          </w:tcPr>
          <w:p w:rsidR="0015773B" w:rsidRPr="00CE3174" w:rsidRDefault="0015773B" w:rsidP="00723A82">
            <w:pPr>
              <w:rPr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2599" w:type="dxa"/>
          </w:tcPr>
          <w:p w:rsidR="0015773B" w:rsidRPr="00CE3174" w:rsidRDefault="0015773B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549" w:type="dxa"/>
          </w:tcPr>
          <w:p w:rsidR="0015773B" w:rsidRPr="00CE3174" w:rsidRDefault="0015773B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2074" w:type="dxa"/>
          </w:tcPr>
          <w:p w:rsidR="0015773B" w:rsidRPr="00CE3174" w:rsidRDefault="0015773B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AddRecord(CRecordEntity &amp;record)</w:t>
            </w:r>
          </w:p>
        </w:tc>
        <w:tc>
          <w:tcPr>
            <w:tcW w:w="2599" w:type="dxa"/>
          </w:tcPr>
          <w:p w:rsidR="0015773B" w:rsidRPr="00791A2B" w:rsidRDefault="006E05D2" w:rsidP="00723A82">
            <w:r w:rsidRPr="00791A2B">
              <w:rPr>
                <w:sz w:val="24"/>
                <w:szCs w:val="24"/>
              </w:rPr>
              <w:t>record</w:t>
            </w:r>
            <w:r w:rsidR="0015773B" w:rsidRPr="00791A2B">
              <w:t>记录实体</w:t>
            </w:r>
          </w:p>
        </w:tc>
        <w:tc>
          <w:tcPr>
            <w:tcW w:w="1549" w:type="dxa"/>
          </w:tcPr>
          <w:p w:rsidR="0015773B" w:rsidRPr="006E05D2" w:rsidRDefault="004C3952" w:rsidP="00723A82">
            <w:r>
              <w:rPr>
                <w:rFonts w:hint="eastAsia"/>
              </w:rPr>
              <w:t>宏定义</w:t>
            </w:r>
            <w:r w:rsidR="0015773B" w:rsidRPr="006E05D2">
              <w:rPr>
                <w:rFonts w:hint="eastAsia"/>
              </w:rPr>
              <w:t>结果</w:t>
            </w:r>
          </w:p>
        </w:tc>
        <w:tc>
          <w:tcPr>
            <w:tcW w:w="2074" w:type="dxa"/>
          </w:tcPr>
          <w:p w:rsidR="0015773B" w:rsidRPr="006E05D2" w:rsidRDefault="00060F10" w:rsidP="00723A82">
            <w:r w:rsidRPr="006E05D2">
              <w:t>增加记录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i</w:t>
            </w:r>
            <w:r w:rsidR="006E05D2" w:rsidRPr="00F87779">
              <w:rPr>
                <w:sz w:val="24"/>
                <w:szCs w:val="24"/>
              </w:rPr>
              <w:t>nt DeleteRecord(CRecordEntity &amp;record)</w:t>
            </w:r>
          </w:p>
        </w:tc>
        <w:tc>
          <w:tcPr>
            <w:tcW w:w="2599" w:type="dxa"/>
          </w:tcPr>
          <w:p w:rsidR="0015773B" w:rsidRPr="00791A2B" w:rsidRDefault="006E05D2" w:rsidP="00723A82">
            <w:r w:rsidRPr="00791A2B">
              <w:rPr>
                <w:sz w:val="24"/>
                <w:szCs w:val="24"/>
              </w:rPr>
              <w:t>record</w:t>
            </w:r>
            <w:r w:rsidR="0015773B" w:rsidRPr="00791A2B">
              <w:t>记录实体</w:t>
            </w:r>
          </w:p>
        </w:tc>
        <w:tc>
          <w:tcPr>
            <w:tcW w:w="1549" w:type="dxa"/>
          </w:tcPr>
          <w:p w:rsidR="0015773B" w:rsidRPr="006E05D2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15773B" w:rsidRPr="006E05D2" w:rsidRDefault="00060F10" w:rsidP="00723A82">
            <w:r w:rsidRPr="006E05D2">
              <w:t>删除记录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ModifyRecord(CRecordEntity &amp;record)</w:t>
            </w:r>
          </w:p>
        </w:tc>
        <w:tc>
          <w:tcPr>
            <w:tcW w:w="2599" w:type="dxa"/>
          </w:tcPr>
          <w:p w:rsidR="0015773B" w:rsidRPr="00791A2B" w:rsidRDefault="006E05D2" w:rsidP="006E05D2">
            <w:r w:rsidRPr="00791A2B">
              <w:rPr>
                <w:sz w:val="24"/>
                <w:szCs w:val="24"/>
              </w:rPr>
              <w:t>record</w:t>
            </w:r>
            <w:r w:rsidRPr="00791A2B">
              <w:rPr>
                <w:sz w:val="24"/>
                <w:szCs w:val="24"/>
              </w:rPr>
              <w:t>记录实体</w:t>
            </w:r>
          </w:p>
        </w:tc>
        <w:tc>
          <w:tcPr>
            <w:tcW w:w="1549" w:type="dxa"/>
          </w:tcPr>
          <w:p w:rsidR="0015773B" w:rsidRPr="006E05D2" w:rsidRDefault="005355E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2074" w:type="dxa"/>
          </w:tcPr>
          <w:p w:rsidR="0015773B" w:rsidRPr="006E05D2" w:rsidRDefault="00060F10" w:rsidP="00723A82">
            <w:r w:rsidRPr="006E05D2">
              <w:t>修改记录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IsUnique(CString &amp;value,CString &amp;field)</w:t>
            </w:r>
          </w:p>
        </w:tc>
        <w:tc>
          <w:tcPr>
            <w:tcW w:w="2599" w:type="dxa"/>
          </w:tcPr>
          <w:p w:rsidR="0015773B" w:rsidRPr="00791A2B" w:rsidRDefault="00466D5F" w:rsidP="00723A82">
            <w:r w:rsidRPr="00791A2B">
              <w:rPr>
                <w:sz w:val="24"/>
                <w:szCs w:val="24"/>
              </w:rPr>
              <w:t>value</w:t>
            </w:r>
            <w:r w:rsidR="0015773B" w:rsidRPr="00791A2B">
              <w:t>值</w:t>
            </w:r>
            <w:r w:rsidRPr="00791A2B">
              <w:t>,</w:t>
            </w:r>
          </w:p>
          <w:p w:rsidR="00466D5F" w:rsidRPr="00791A2B" w:rsidRDefault="00466D5F" w:rsidP="00723A82">
            <w:r w:rsidRPr="00791A2B">
              <w:rPr>
                <w:sz w:val="24"/>
                <w:szCs w:val="24"/>
              </w:rPr>
              <w:t>field</w:t>
            </w:r>
            <w:r w:rsidRPr="00791A2B">
              <w:t>字段实体</w:t>
            </w:r>
          </w:p>
        </w:tc>
        <w:tc>
          <w:tcPr>
            <w:tcW w:w="1549" w:type="dxa"/>
          </w:tcPr>
          <w:p w:rsidR="0015773B" w:rsidRPr="006E05D2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15773B" w:rsidRPr="006E05D2" w:rsidRDefault="00246C7A" w:rsidP="00723A82">
            <w:r w:rsidRPr="006E05D2">
              <w:t>判断是否唯一</w:t>
            </w:r>
          </w:p>
        </w:tc>
      </w:tr>
      <w:tr w:rsidR="006E05D2" w:rsidTr="00723A82">
        <w:tc>
          <w:tcPr>
            <w:tcW w:w="2074" w:type="dxa"/>
          </w:tcPr>
          <w:p w:rsidR="006E05D2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IsNull(CString &amp;value)</w:t>
            </w:r>
          </w:p>
        </w:tc>
        <w:tc>
          <w:tcPr>
            <w:tcW w:w="2599" w:type="dxa"/>
          </w:tcPr>
          <w:p w:rsidR="006E05D2" w:rsidRPr="00791A2B" w:rsidRDefault="00466D5F" w:rsidP="00723A82">
            <w:r w:rsidRPr="00791A2B">
              <w:rPr>
                <w:sz w:val="24"/>
                <w:szCs w:val="24"/>
              </w:rPr>
              <w:t>value</w:t>
            </w:r>
            <w:r w:rsidR="006E05D2" w:rsidRPr="00791A2B">
              <w:t>值</w:t>
            </w:r>
          </w:p>
        </w:tc>
        <w:tc>
          <w:tcPr>
            <w:tcW w:w="1549" w:type="dxa"/>
          </w:tcPr>
          <w:p w:rsidR="006E05D2" w:rsidRPr="006E05D2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6E05D2" w:rsidRPr="006E05D2" w:rsidRDefault="006E05D2" w:rsidP="00723A82">
            <w:r>
              <w:rPr>
                <w:rFonts w:hint="eastAsia"/>
              </w:rPr>
              <w:t>判断</w:t>
            </w:r>
            <w:r>
              <w:t>是否为空</w:t>
            </w:r>
          </w:p>
        </w:tc>
      </w:tr>
      <w:tr w:rsidR="0015773B" w:rsidTr="00723A82">
        <w:tc>
          <w:tcPr>
            <w:tcW w:w="2074" w:type="dxa"/>
          </w:tcPr>
          <w:p w:rsidR="0015773B" w:rsidRPr="00F87779" w:rsidRDefault="00F87779" w:rsidP="00723A82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 w:rsidR="006E05D2" w:rsidRPr="00F87779">
              <w:rPr>
                <w:sz w:val="24"/>
                <w:szCs w:val="24"/>
              </w:rPr>
              <w:t>nt IntegrityVerify(CRecordEntity &amp;record,CFieldEntity &amp;field)</w:t>
            </w:r>
            <w:r w:rsidR="006E05D2" w:rsidRPr="00F87779">
              <w:rPr>
                <w:sz w:val="24"/>
                <w:szCs w:val="24"/>
              </w:rPr>
              <w:br/>
            </w:r>
          </w:p>
        </w:tc>
        <w:tc>
          <w:tcPr>
            <w:tcW w:w="2599" w:type="dxa"/>
          </w:tcPr>
          <w:p w:rsidR="0015773B" w:rsidRPr="00791A2B" w:rsidRDefault="00466D5F" w:rsidP="00466D5F">
            <w:r w:rsidRPr="00791A2B">
              <w:rPr>
                <w:sz w:val="24"/>
                <w:szCs w:val="24"/>
              </w:rPr>
              <w:t>record</w:t>
            </w:r>
            <w:r w:rsidR="0015773B" w:rsidRPr="00791A2B">
              <w:t>记录实体，</w:t>
            </w:r>
            <w:r w:rsidRPr="00791A2B">
              <w:rPr>
                <w:sz w:val="24"/>
                <w:szCs w:val="24"/>
              </w:rPr>
              <w:t>field</w:t>
            </w:r>
            <w:r w:rsidR="0015773B" w:rsidRPr="00791A2B">
              <w:t>实体</w:t>
            </w:r>
          </w:p>
        </w:tc>
        <w:tc>
          <w:tcPr>
            <w:tcW w:w="1549" w:type="dxa"/>
          </w:tcPr>
          <w:p w:rsidR="0015773B" w:rsidRPr="006E05D2" w:rsidRDefault="005355E6" w:rsidP="00723A82">
            <w:r>
              <w:t>宏定义结果</w:t>
            </w:r>
          </w:p>
        </w:tc>
        <w:tc>
          <w:tcPr>
            <w:tcW w:w="2074" w:type="dxa"/>
          </w:tcPr>
          <w:p w:rsidR="0015773B" w:rsidRPr="006E05D2" w:rsidRDefault="00246C7A" w:rsidP="00723A82">
            <w:r w:rsidRPr="006E05D2">
              <w:t>完整性判断</w:t>
            </w:r>
          </w:p>
        </w:tc>
      </w:tr>
    </w:tbl>
    <w:p w:rsidR="00E52FFC" w:rsidRDefault="00E52FFC" w:rsidP="009066C1">
      <w:pPr>
        <w:pStyle w:val="2"/>
      </w:pPr>
      <w:bookmarkStart w:id="122" w:name="_Toc390634584"/>
      <w:bookmarkStart w:id="123" w:name="_Toc390698083"/>
      <w:r>
        <w:rPr>
          <w:rFonts w:hint="eastAsia"/>
        </w:rPr>
        <w:t>4.3</w:t>
      </w:r>
      <w:r>
        <w:rPr>
          <w:rFonts w:hint="eastAsia"/>
        </w:rPr>
        <w:t>业务类类设计</w:t>
      </w:r>
      <w:bookmarkEnd w:id="122"/>
      <w:bookmarkEnd w:id="123"/>
    </w:p>
    <w:p w:rsidR="00E52FFC" w:rsidRDefault="00E52FFC" w:rsidP="009066C1">
      <w:pPr>
        <w:pStyle w:val="3"/>
      </w:pPr>
      <w:bookmarkStart w:id="124" w:name="_Toc390634585"/>
      <w:bookmarkStart w:id="125" w:name="_Toc390698084"/>
      <w:r>
        <w:rPr>
          <w:rFonts w:hint="eastAsia"/>
        </w:rPr>
        <w:t>4</w:t>
      </w:r>
      <w:r w:rsidR="007B7904">
        <w:t>.3</w:t>
      </w:r>
      <w:r>
        <w:t>.1</w:t>
      </w:r>
      <w:r>
        <w:rPr>
          <w:rFonts w:hint="eastAsia"/>
        </w:rPr>
        <w:t>数据库</w:t>
      </w:r>
      <w:bookmarkEnd w:id="124"/>
      <w:bookmarkEnd w:id="125"/>
    </w:p>
    <w:p w:rsidR="00E52FFC" w:rsidRDefault="00E52FFC" w:rsidP="00E52FFC">
      <w:r>
        <w:t>1.</w:t>
      </w:r>
      <w:r>
        <w:rPr>
          <w:rFonts w:hint="eastAsia"/>
        </w:rPr>
        <w:t>类图</w:t>
      </w:r>
    </w:p>
    <w:p w:rsidR="00E52FFC" w:rsidRPr="009C22CE" w:rsidRDefault="00E52FFC" w:rsidP="00E52FFC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EB820E4" wp14:editId="188D7CA0">
            <wp:extent cx="3124200" cy="45053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450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FFC" w:rsidRPr="00486A7A" w:rsidRDefault="00E52FFC" w:rsidP="00E52FFC">
      <w:r w:rsidRPr="00486A7A">
        <w:rPr>
          <w:rFonts w:hint="eastAsia"/>
        </w:rPr>
        <w:t>2.</w:t>
      </w:r>
      <w:r w:rsidRPr="00486A7A">
        <w:rPr>
          <w:rFonts w:hint="eastAsia"/>
        </w:rPr>
        <w:t>方法说明</w:t>
      </w:r>
    </w:p>
    <w:p w:rsidR="00E52FFC" w:rsidRPr="009C22CE" w:rsidRDefault="00E52FFC" w:rsidP="00E52FF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构造方法</w:t>
      </w:r>
    </w:p>
    <w:tbl>
      <w:tblPr>
        <w:tblStyle w:val="ad"/>
        <w:tblW w:w="0" w:type="auto"/>
        <w:tblInd w:w="137" w:type="dxa"/>
        <w:tblLayout w:type="fixed"/>
        <w:tblLook w:val="04A0" w:firstRow="1" w:lastRow="0" w:firstColumn="1" w:lastColumn="0" w:noHBand="0" w:noVBand="1"/>
      </w:tblPr>
      <w:tblGrid>
        <w:gridCol w:w="3119"/>
        <w:gridCol w:w="1701"/>
        <w:gridCol w:w="3339"/>
      </w:tblGrid>
      <w:tr w:rsidR="00E52FFC" w:rsidTr="0008276E">
        <w:tc>
          <w:tcPr>
            <w:tcW w:w="3119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26" w:name="_Toc390634586"/>
            <w:r w:rsidRPr="00CE3174">
              <w:rPr>
                <w:rFonts w:hint="eastAsia"/>
                <w:b/>
              </w:rPr>
              <w:t>方法名</w:t>
            </w:r>
            <w:bookmarkEnd w:id="126"/>
          </w:p>
        </w:tc>
        <w:tc>
          <w:tcPr>
            <w:tcW w:w="1701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27" w:name="_Toc390634587"/>
            <w:r w:rsidRPr="00CE3174">
              <w:rPr>
                <w:rFonts w:hint="eastAsia"/>
                <w:b/>
              </w:rPr>
              <w:t>功能</w:t>
            </w:r>
            <w:bookmarkEnd w:id="127"/>
          </w:p>
        </w:tc>
        <w:tc>
          <w:tcPr>
            <w:tcW w:w="3339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28" w:name="_Toc390634588"/>
            <w:r w:rsidRPr="00CE3174">
              <w:rPr>
                <w:rFonts w:hint="eastAsia"/>
                <w:b/>
              </w:rPr>
              <w:t>说明</w:t>
            </w:r>
            <w:bookmarkEnd w:id="128"/>
          </w:p>
        </w:tc>
      </w:tr>
      <w:tr w:rsidR="00E52FFC" w:rsidTr="0008276E">
        <w:tc>
          <w:tcPr>
            <w:tcW w:w="3119" w:type="dxa"/>
          </w:tcPr>
          <w:p w:rsidR="00E52FFC" w:rsidRPr="00486A7A" w:rsidRDefault="00E52FFC" w:rsidP="009066C1">
            <w:bookmarkStart w:id="129" w:name="_Toc390634589"/>
            <w:r>
              <w:t>+</w:t>
            </w:r>
            <w:r w:rsidR="00E9027E">
              <w:t>CDBDAO(void)</w:t>
            </w:r>
            <w:bookmarkEnd w:id="129"/>
          </w:p>
        </w:tc>
        <w:tc>
          <w:tcPr>
            <w:tcW w:w="1701" w:type="dxa"/>
          </w:tcPr>
          <w:p w:rsidR="00E52FFC" w:rsidRPr="00486A7A" w:rsidRDefault="00E52FFC" w:rsidP="009066C1">
            <w:bookmarkStart w:id="130" w:name="_Toc390634590"/>
            <w:r>
              <w:rPr>
                <w:rFonts w:hint="eastAsia"/>
              </w:rPr>
              <w:t>构造函数</w:t>
            </w:r>
            <w:bookmarkEnd w:id="130"/>
          </w:p>
        </w:tc>
        <w:tc>
          <w:tcPr>
            <w:tcW w:w="3339" w:type="dxa"/>
          </w:tcPr>
          <w:p w:rsidR="00E52FFC" w:rsidRDefault="00E52FFC" w:rsidP="009066C1"/>
        </w:tc>
      </w:tr>
    </w:tbl>
    <w:p w:rsidR="00E52FFC" w:rsidRDefault="00E52FFC" w:rsidP="00E52FF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方法</w:t>
      </w:r>
    </w:p>
    <w:tbl>
      <w:tblPr>
        <w:tblStyle w:val="ad"/>
        <w:tblW w:w="8363" w:type="dxa"/>
        <w:tblInd w:w="137" w:type="dxa"/>
        <w:tblLook w:val="04A0" w:firstRow="1" w:lastRow="0" w:firstColumn="1" w:lastColumn="0" w:noHBand="0" w:noVBand="1"/>
      </w:tblPr>
      <w:tblGrid>
        <w:gridCol w:w="2593"/>
        <w:gridCol w:w="2643"/>
        <w:gridCol w:w="1401"/>
        <w:gridCol w:w="1726"/>
      </w:tblGrid>
      <w:tr w:rsidR="00723A82" w:rsidRPr="00E70A9D" w:rsidTr="004B3624">
        <w:tc>
          <w:tcPr>
            <w:tcW w:w="2456" w:type="dxa"/>
          </w:tcPr>
          <w:p w:rsidR="00723A82" w:rsidRPr="00CE3174" w:rsidRDefault="00723A82" w:rsidP="00723A82">
            <w:pPr>
              <w:rPr>
                <w:b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t>方法名</w:t>
            </w:r>
          </w:p>
        </w:tc>
        <w:tc>
          <w:tcPr>
            <w:tcW w:w="2701" w:type="dxa"/>
          </w:tcPr>
          <w:p w:rsidR="00723A82" w:rsidRPr="00CE3174" w:rsidRDefault="00723A8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417" w:type="dxa"/>
          </w:tcPr>
          <w:p w:rsidR="00723A82" w:rsidRPr="00CE3174" w:rsidRDefault="00723A8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1789" w:type="dxa"/>
          </w:tcPr>
          <w:p w:rsidR="00723A82" w:rsidRPr="00CE3174" w:rsidRDefault="00723A82" w:rsidP="00723A82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9066C1">
            <w:r w:rsidRPr="00B345A8">
              <w:t>static vector&lt;CDBEntity&gt; ReadDBList(CString &amp;sysFileName);</w:t>
            </w:r>
          </w:p>
        </w:tc>
        <w:tc>
          <w:tcPr>
            <w:tcW w:w="2701" w:type="dxa"/>
          </w:tcPr>
          <w:p w:rsidR="00723A82" w:rsidRPr="00E70A9D" w:rsidRDefault="00723A82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ysFileName</w:t>
            </w:r>
            <w:r w:rsidRPr="00E70A9D">
              <w:rPr>
                <w:rFonts w:hint="eastAsia"/>
              </w:rPr>
              <w:t>系统</w:t>
            </w:r>
            <w:r w:rsidRPr="00E70A9D">
              <w:t>记录文件名称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rPr>
                <w:rFonts w:hint="eastAsia"/>
              </w:rPr>
              <w:t>数据库实体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数据库实体</w:t>
            </w:r>
            <w:r w:rsidRPr="00E70A9D">
              <w:t>列表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int ReadDBCounter(CString &amp;sysFileName);</w:t>
            </w:r>
          </w:p>
        </w:tc>
        <w:tc>
          <w:tcPr>
            <w:tcW w:w="2701" w:type="dxa"/>
          </w:tcPr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ysFileName</w:t>
            </w:r>
            <w:r w:rsidR="00723A82" w:rsidRPr="00E70A9D">
              <w:rPr>
                <w:rFonts w:hint="eastAsia"/>
              </w:rPr>
              <w:t>系统</w:t>
            </w:r>
            <w:r w:rsidR="00723A82" w:rsidRPr="00E70A9D">
              <w:t>记录文件名称</w:t>
            </w:r>
          </w:p>
        </w:tc>
        <w:tc>
          <w:tcPr>
            <w:tcW w:w="1417" w:type="dxa"/>
          </w:tcPr>
          <w:p w:rsidR="00723A82" w:rsidRPr="00E70A9D" w:rsidRDefault="00C16BF6" w:rsidP="00723A82">
            <w:r>
              <w:rPr>
                <w:rFonts w:hint="eastAsia"/>
              </w:rPr>
              <w:t>宏定义结果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数据库计数器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WriteAnDB(CDBEntity &amp;newDB,CString &amp;sysFileName)</w:t>
            </w:r>
          </w:p>
        </w:tc>
        <w:tc>
          <w:tcPr>
            <w:tcW w:w="2701" w:type="dxa"/>
          </w:tcPr>
          <w:p w:rsidR="00C16BF6" w:rsidRDefault="00C16BF6" w:rsidP="00723A82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ewDB</w:t>
            </w:r>
          </w:p>
          <w:p w:rsidR="00C16BF6" w:rsidRDefault="00723A82" w:rsidP="00723A82">
            <w:r w:rsidRPr="00E70A9D">
              <w:rPr>
                <w:rFonts w:hint="eastAsia"/>
              </w:rPr>
              <w:t>数据库实体</w:t>
            </w:r>
            <w:r w:rsidRPr="00E70A9D">
              <w:t>，</w:t>
            </w:r>
          </w:p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ysFileName</w:t>
            </w:r>
            <w:r w:rsidR="00723A82" w:rsidRPr="00E70A9D">
              <w:rPr>
                <w:rFonts w:hint="eastAsia"/>
              </w:rPr>
              <w:t>系统</w:t>
            </w:r>
            <w:r w:rsidR="00723A82" w:rsidRPr="00E70A9D">
              <w:t>记录文件名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新增</w:t>
            </w:r>
            <w:r w:rsidRPr="00E70A9D">
              <w:t>数据库</w:t>
            </w:r>
            <w:r w:rsidRPr="00E70A9D">
              <w:rPr>
                <w:rFonts w:hint="eastAsia"/>
              </w:rPr>
              <w:t>到</w:t>
            </w:r>
            <w:r w:rsidRPr="00E70A9D">
              <w:t>文</w:t>
            </w:r>
            <w:r w:rsidRPr="00E70A9D">
              <w:rPr>
                <w:rFonts w:hint="eastAsia"/>
              </w:rPr>
              <w:t>件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 xml:space="preserve">static bool ModifyDBName(CString &amp;oldName,CString &amp;newName,CString </w:t>
            </w: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&amp;sysFileName);</w:t>
            </w:r>
          </w:p>
        </w:tc>
        <w:tc>
          <w:tcPr>
            <w:tcW w:w="2701" w:type="dxa"/>
          </w:tcPr>
          <w:p w:rsidR="00C16BF6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oldName</w:t>
            </w:r>
            <w:r w:rsidR="00723A82" w:rsidRPr="00E70A9D">
              <w:rPr>
                <w:rFonts w:hint="eastAsia"/>
              </w:rPr>
              <w:t>旧</w:t>
            </w:r>
            <w:r w:rsidR="00723A82" w:rsidRPr="00E70A9D">
              <w:t>数据库名，</w:t>
            </w:r>
          </w:p>
          <w:p w:rsidR="00C16BF6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ewName</w:t>
            </w:r>
            <w:r w:rsidR="00723A82" w:rsidRPr="00E70A9D">
              <w:t>新数据库名，</w:t>
            </w:r>
          </w:p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ysFileName</w:t>
            </w:r>
            <w:r w:rsidR="00723A82" w:rsidRPr="00E70A9D">
              <w:rPr>
                <w:rFonts w:hint="eastAsia"/>
              </w:rPr>
              <w:t>系统</w:t>
            </w:r>
            <w:r w:rsidR="00723A82" w:rsidRPr="00E70A9D">
              <w:t>记录文件名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把新数据</w:t>
            </w:r>
            <w:r w:rsidRPr="00E70A9D">
              <w:t>库名写入文件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tatic bool DeleteDBRecord(CString &amp;sysFileName,CString &amp;dbname)</w:t>
            </w:r>
          </w:p>
        </w:tc>
        <w:tc>
          <w:tcPr>
            <w:tcW w:w="2701" w:type="dxa"/>
          </w:tcPr>
          <w:p w:rsidR="00C16BF6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ysFileName</w:t>
            </w:r>
            <w:r w:rsidR="00723A82" w:rsidRPr="00E70A9D">
              <w:rPr>
                <w:rFonts w:hint="eastAsia"/>
              </w:rPr>
              <w:t>系统</w:t>
            </w:r>
            <w:r w:rsidR="00723A82" w:rsidRPr="00E70A9D">
              <w:t>记录文件，</w:t>
            </w:r>
          </w:p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name</w:t>
            </w:r>
            <w:r w:rsidR="00723A82" w:rsidRPr="00E70A9D">
              <w:t>数据库名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删除文件</w:t>
            </w:r>
            <w:r w:rsidRPr="00E70A9D">
              <w:t>中数据库记录</w:t>
            </w:r>
          </w:p>
        </w:tc>
      </w:tr>
      <w:tr w:rsidR="00723A82" w:rsidRPr="00E70A9D" w:rsidTr="004B3624">
        <w:tc>
          <w:tcPr>
            <w:tcW w:w="2456" w:type="dxa"/>
          </w:tcPr>
          <w:p w:rsidR="00723A82" w:rsidRPr="00B345A8" w:rsidRDefault="00723A82" w:rsidP="00723A82">
            <w:pPr>
              <w:rPr>
                <w:color w:val="000000" w:themeColor="text1"/>
                <w:sz w:val="24"/>
                <w:szCs w:val="24"/>
              </w:rPr>
            </w:pPr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DBFile(CString &amp;dbName)</w:t>
            </w:r>
          </w:p>
        </w:tc>
        <w:tc>
          <w:tcPr>
            <w:tcW w:w="2701" w:type="dxa"/>
          </w:tcPr>
          <w:p w:rsidR="00723A82" w:rsidRPr="00E70A9D" w:rsidRDefault="00C16BF6" w:rsidP="00723A82">
            <w:r w:rsidRPr="00B345A8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Name</w:t>
            </w:r>
            <w:r w:rsidR="00723A82" w:rsidRPr="00E70A9D">
              <w:rPr>
                <w:rFonts w:hint="eastAsia"/>
              </w:rPr>
              <w:t>数据库</w:t>
            </w:r>
            <w:r w:rsidR="00723A82" w:rsidRPr="00E70A9D">
              <w:t>名</w:t>
            </w:r>
          </w:p>
        </w:tc>
        <w:tc>
          <w:tcPr>
            <w:tcW w:w="1417" w:type="dxa"/>
          </w:tcPr>
          <w:p w:rsidR="00723A82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789" w:type="dxa"/>
          </w:tcPr>
          <w:p w:rsidR="00723A82" w:rsidRPr="00E70A9D" w:rsidRDefault="00723A82" w:rsidP="00723A82">
            <w:r w:rsidRPr="00E70A9D">
              <w:rPr>
                <w:rFonts w:hint="eastAsia"/>
              </w:rPr>
              <w:t>删除该数据库</w:t>
            </w:r>
            <w:r w:rsidRPr="00E70A9D">
              <w:t>全部文件</w:t>
            </w:r>
          </w:p>
        </w:tc>
      </w:tr>
    </w:tbl>
    <w:p w:rsidR="00723A82" w:rsidRPr="00723A82" w:rsidRDefault="00723A82" w:rsidP="00E52FFC"/>
    <w:p w:rsidR="00E52FFC" w:rsidRPr="00E354F1" w:rsidRDefault="00E52FFC" w:rsidP="009066C1">
      <w:pPr>
        <w:pStyle w:val="3"/>
      </w:pPr>
      <w:bookmarkStart w:id="131" w:name="_Toc390634591"/>
      <w:bookmarkStart w:id="132" w:name="_Toc390698085"/>
      <w:r>
        <w:rPr>
          <w:rFonts w:hint="eastAsia"/>
        </w:rPr>
        <w:t>4.</w:t>
      </w:r>
      <w:r w:rsidR="007B7904">
        <w:t>3</w:t>
      </w:r>
      <w:r>
        <w:t>.2</w:t>
      </w:r>
      <w:r w:rsidRPr="00E354F1">
        <w:rPr>
          <w:rFonts w:hint="eastAsia"/>
        </w:rPr>
        <w:t>表</w:t>
      </w:r>
      <w:bookmarkEnd w:id="131"/>
      <w:bookmarkEnd w:id="132"/>
    </w:p>
    <w:p w:rsidR="00E52FFC" w:rsidRDefault="00E52FFC" w:rsidP="00E52FFC">
      <w:r>
        <w:rPr>
          <w:rFonts w:hint="eastAsia"/>
        </w:rPr>
        <w:t>1</w:t>
      </w:r>
      <w:r>
        <w:t>.</w:t>
      </w:r>
      <w:r>
        <w:rPr>
          <w:rFonts w:hint="eastAsia"/>
        </w:rPr>
        <w:t>类图</w:t>
      </w:r>
    </w:p>
    <w:p w:rsidR="00E52FFC" w:rsidRDefault="00E9027E" w:rsidP="00E52FFC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4CB73C1C" wp14:editId="365E1D1A">
            <wp:extent cx="3143250" cy="41243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FFC" w:rsidRDefault="00E52FFC" w:rsidP="00E52FFC">
      <w:r>
        <w:rPr>
          <w:rFonts w:hint="eastAsia"/>
        </w:rPr>
        <w:t>2</w:t>
      </w:r>
      <w:r>
        <w:t>.</w:t>
      </w:r>
      <w:r w:rsidRPr="005D2062">
        <w:t>方法说明</w:t>
      </w:r>
    </w:p>
    <w:p w:rsidR="00EA5E26" w:rsidRPr="005D2062" w:rsidRDefault="00EA5E26" w:rsidP="00E52FFC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544"/>
        <w:gridCol w:w="1418"/>
        <w:gridCol w:w="3339"/>
      </w:tblGrid>
      <w:tr w:rsidR="00E52FFC" w:rsidTr="0008276E">
        <w:tc>
          <w:tcPr>
            <w:tcW w:w="3544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33" w:name="_Toc390634592"/>
            <w:r w:rsidRPr="00CE3174">
              <w:rPr>
                <w:rFonts w:hint="eastAsia"/>
                <w:b/>
              </w:rPr>
              <w:t>方法名</w:t>
            </w:r>
            <w:bookmarkEnd w:id="133"/>
          </w:p>
        </w:tc>
        <w:tc>
          <w:tcPr>
            <w:tcW w:w="1418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34" w:name="_Toc390634593"/>
            <w:r w:rsidRPr="00CE3174">
              <w:rPr>
                <w:rFonts w:hint="eastAsia"/>
                <w:b/>
              </w:rPr>
              <w:t>功能</w:t>
            </w:r>
            <w:bookmarkEnd w:id="134"/>
          </w:p>
        </w:tc>
        <w:tc>
          <w:tcPr>
            <w:tcW w:w="3339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35" w:name="_Toc390634594"/>
            <w:r w:rsidRPr="00CE3174">
              <w:rPr>
                <w:rFonts w:hint="eastAsia"/>
                <w:b/>
              </w:rPr>
              <w:t>说明</w:t>
            </w:r>
            <w:bookmarkEnd w:id="135"/>
          </w:p>
        </w:tc>
      </w:tr>
      <w:tr w:rsidR="00E52FFC" w:rsidRPr="005D2062" w:rsidTr="0008276E">
        <w:tc>
          <w:tcPr>
            <w:tcW w:w="3544" w:type="dxa"/>
          </w:tcPr>
          <w:p w:rsidR="00E52FFC" w:rsidRPr="005D2062" w:rsidRDefault="00E52FFC" w:rsidP="009066C1">
            <w:pPr>
              <w:rPr>
                <w:sz w:val="24"/>
                <w:szCs w:val="24"/>
              </w:rPr>
            </w:pPr>
            <w:bookmarkStart w:id="136" w:name="_Toc390634595"/>
            <w:r>
              <w:rPr>
                <w:highlight w:val="white"/>
              </w:rPr>
              <w:t>+</w:t>
            </w:r>
            <w:r w:rsidR="00E9027E">
              <w:rPr>
                <w:highlight w:val="white"/>
              </w:rPr>
              <w:t>CTableDAO</w:t>
            </w:r>
            <w:r>
              <w:rPr>
                <w:highlight w:val="white"/>
              </w:rPr>
              <w:t>(</w:t>
            </w:r>
            <w:r w:rsidR="00E9027E">
              <w:rPr>
                <w:highlight w:val="white"/>
              </w:rPr>
              <w:t>void</w:t>
            </w:r>
            <w:r>
              <w:rPr>
                <w:highlight w:val="white"/>
              </w:rPr>
              <w:t>);</w:t>
            </w:r>
            <w:bookmarkEnd w:id="136"/>
          </w:p>
        </w:tc>
        <w:tc>
          <w:tcPr>
            <w:tcW w:w="1418" w:type="dxa"/>
          </w:tcPr>
          <w:p w:rsidR="00E52FFC" w:rsidRPr="005355E6" w:rsidRDefault="00E52FFC" w:rsidP="009066C1">
            <w:bookmarkStart w:id="137" w:name="_Toc390634596"/>
            <w:r w:rsidRPr="005355E6">
              <w:rPr>
                <w:rFonts w:hint="eastAsia"/>
              </w:rPr>
              <w:t>构造</w:t>
            </w:r>
            <w:r w:rsidRPr="005355E6">
              <w:t>方法</w:t>
            </w:r>
            <w:bookmarkEnd w:id="137"/>
          </w:p>
        </w:tc>
        <w:tc>
          <w:tcPr>
            <w:tcW w:w="3339" w:type="dxa"/>
          </w:tcPr>
          <w:p w:rsidR="00E52FFC" w:rsidRPr="005D2062" w:rsidRDefault="00E52FFC" w:rsidP="009066C1"/>
        </w:tc>
      </w:tr>
    </w:tbl>
    <w:p w:rsidR="00E52FFC" w:rsidRDefault="00EA5E26" w:rsidP="00E52FFC">
      <w:r>
        <w:rPr>
          <w:rFonts w:hint="eastAsia"/>
        </w:rPr>
        <w:t>（</w:t>
      </w:r>
      <w:r>
        <w:t>2</w:t>
      </w:r>
      <w:r>
        <w:t>）</w:t>
      </w:r>
      <w:r>
        <w:rPr>
          <w:rFonts w:hint="eastAsia"/>
        </w:rPr>
        <w:t>其他方法</w:t>
      </w:r>
    </w:p>
    <w:tbl>
      <w:tblPr>
        <w:tblStyle w:val="ad"/>
        <w:tblW w:w="8500" w:type="dxa"/>
        <w:tblLook w:val="04A0" w:firstRow="1" w:lastRow="0" w:firstColumn="1" w:lastColumn="0" w:noHBand="0" w:noVBand="1"/>
      </w:tblPr>
      <w:tblGrid>
        <w:gridCol w:w="3326"/>
        <w:gridCol w:w="2312"/>
        <w:gridCol w:w="1271"/>
        <w:gridCol w:w="1591"/>
      </w:tblGrid>
      <w:tr w:rsidR="00EA5E26" w:rsidRPr="00E70A9D" w:rsidTr="00723A82">
        <w:tc>
          <w:tcPr>
            <w:tcW w:w="3326" w:type="dxa"/>
          </w:tcPr>
          <w:p w:rsidR="00EA5E26" w:rsidRPr="00CE3174" w:rsidRDefault="00EA5E26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方法名</w:t>
            </w:r>
          </w:p>
        </w:tc>
        <w:tc>
          <w:tcPr>
            <w:tcW w:w="2312" w:type="dxa"/>
          </w:tcPr>
          <w:p w:rsidR="00EA5E26" w:rsidRPr="00CE3174" w:rsidRDefault="00EA5E26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271" w:type="dxa"/>
          </w:tcPr>
          <w:p w:rsidR="00EA5E26" w:rsidRPr="00CE3174" w:rsidRDefault="00EA5E26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1591" w:type="dxa"/>
          </w:tcPr>
          <w:p w:rsidR="00EA5E26" w:rsidRPr="00CE3174" w:rsidRDefault="00EA5E26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EA5E26" w:rsidRPr="00E70A9D" w:rsidTr="00723A82">
        <w:tc>
          <w:tcPr>
            <w:tcW w:w="3326" w:type="dxa"/>
          </w:tcPr>
          <w:p w:rsidR="00EA5E26" w:rsidRPr="00E70A9D" w:rsidRDefault="00EA5E26" w:rsidP="00723A82">
            <w:pPr>
              <w:rPr>
                <w:color w:val="000000" w:themeColor="text1"/>
                <w:sz w:val="24"/>
                <w:szCs w:val="24"/>
              </w:rPr>
            </w:pP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 xml:space="preserve">static vector&lt;CTableEntity&gt; ReadTableList(CString </w:t>
            </w: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&amp;dbFileName);</w:t>
            </w:r>
          </w:p>
        </w:tc>
        <w:tc>
          <w:tcPr>
            <w:tcW w:w="2312" w:type="dxa"/>
          </w:tcPr>
          <w:p w:rsidR="00EA5E26" w:rsidRPr="00E70A9D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dbFileName</w:t>
            </w:r>
            <w:r w:rsidR="00EA5E26" w:rsidRPr="00E70A9D">
              <w:rPr>
                <w:rFonts w:hint="eastAsia"/>
              </w:rPr>
              <w:t>数据库</w:t>
            </w:r>
            <w:r w:rsidR="00EA5E26" w:rsidRPr="00E70A9D">
              <w:t>文件名称</w:t>
            </w:r>
          </w:p>
        </w:tc>
        <w:tc>
          <w:tcPr>
            <w:tcW w:w="1271" w:type="dxa"/>
          </w:tcPr>
          <w:p w:rsidR="00EA5E26" w:rsidRPr="00E70A9D" w:rsidRDefault="00296314" w:rsidP="00723A82">
            <w:r>
              <w:rPr>
                <w:rFonts w:hint="eastAsia"/>
              </w:rPr>
              <w:t>表实体</w:t>
            </w:r>
          </w:p>
        </w:tc>
        <w:tc>
          <w:tcPr>
            <w:tcW w:w="1591" w:type="dxa"/>
          </w:tcPr>
          <w:p w:rsidR="00EA5E26" w:rsidRPr="00E70A9D" w:rsidRDefault="00EA5E26" w:rsidP="00723A82">
            <w:r w:rsidRPr="00E70A9D">
              <w:rPr>
                <w:rFonts w:hint="eastAsia"/>
              </w:rPr>
              <w:t>表实体</w:t>
            </w:r>
            <w:r w:rsidRPr="00E70A9D">
              <w:t>列表</w:t>
            </w:r>
          </w:p>
        </w:tc>
      </w:tr>
      <w:tr w:rsidR="00EA5E26" w:rsidRPr="00E70A9D" w:rsidTr="00723A82">
        <w:tc>
          <w:tcPr>
            <w:tcW w:w="3326" w:type="dxa"/>
          </w:tcPr>
          <w:p w:rsidR="00EA5E26" w:rsidRPr="00E70A9D" w:rsidRDefault="00EA5E26" w:rsidP="00723A82">
            <w:pPr>
              <w:rPr>
                <w:color w:val="000000" w:themeColor="text1"/>
                <w:sz w:val="24"/>
                <w:szCs w:val="24"/>
              </w:rPr>
            </w:pP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tatic bool WriteAnTable(CTableEntity &amp;table,CString &amp;dbFileName)</w:t>
            </w:r>
          </w:p>
        </w:tc>
        <w:tc>
          <w:tcPr>
            <w:tcW w:w="2312" w:type="dxa"/>
          </w:tcPr>
          <w:p w:rsidR="004469FE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ble</w:t>
            </w:r>
            <w:r w:rsidR="00EA5E26" w:rsidRPr="00E70A9D">
              <w:rPr>
                <w:rFonts w:hint="eastAsia"/>
              </w:rPr>
              <w:t>表实体</w:t>
            </w:r>
            <w:r w:rsidR="00EA5E26" w:rsidRPr="00E70A9D">
              <w:t>，</w:t>
            </w:r>
          </w:p>
          <w:p w:rsidR="00EA5E26" w:rsidRPr="00E70A9D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FileName</w:t>
            </w:r>
            <w:r w:rsidR="00EA5E26" w:rsidRPr="00E70A9D">
              <w:t>数据库文件</w:t>
            </w:r>
            <w:r w:rsidR="00EA5E26" w:rsidRPr="00E70A9D">
              <w:rPr>
                <w:rFonts w:hint="eastAsia"/>
              </w:rPr>
              <w:t>名称</w:t>
            </w:r>
          </w:p>
        </w:tc>
        <w:tc>
          <w:tcPr>
            <w:tcW w:w="1271" w:type="dxa"/>
          </w:tcPr>
          <w:p w:rsidR="00EA5E26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EA5E26" w:rsidRPr="00E70A9D" w:rsidRDefault="00EA5E26" w:rsidP="00723A82">
            <w:r w:rsidRPr="00E70A9D">
              <w:rPr>
                <w:rFonts w:hint="eastAsia"/>
              </w:rPr>
              <w:t>新建一张表</w:t>
            </w:r>
            <w:r w:rsidRPr="00E70A9D">
              <w:t>到</w:t>
            </w:r>
            <w:r w:rsidRPr="00E70A9D">
              <w:t>db</w:t>
            </w:r>
            <w:r w:rsidRPr="00E70A9D">
              <w:t>文件</w:t>
            </w:r>
          </w:p>
        </w:tc>
      </w:tr>
      <w:tr w:rsidR="00EA5E26" w:rsidRPr="00E70A9D" w:rsidTr="00723A82">
        <w:tc>
          <w:tcPr>
            <w:tcW w:w="3326" w:type="dxa"/>
          </w:tcPr>
          <w:p w:rsidR="00EA5E26" w:rsidRPr="00E70A9D" w:rsidRDefault="00EA5E26" w:rsidP="00723A82">
            <w:pPr>
              <w:rPr>
                <w:color w:val="000000" w:themeColor="text1"/>
                <w:sz w:val="24"/>
                <w:szCs w:val="24"/>
              </w:rPr>
            </w:pP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ModifyTableName(CTableEntity &amp;table,CString &amp;newTableName)</w:t>
            </w:r>
          </w:p>
        </w:tc>
        <w:tc>
          <w:tcPr>
            <w:tcW w:w="2312" w:type="dxa"/>
          </w:tcPr>
          <w:p w:rsidR="004469FE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ble</w:t>
            </w:r>
            <w:r w:rsidR="00EA5E26" w:rsidRPr="00E70A9D">
              <w:rPr>
                <w:rFonts w:hint="eastAsia"/>
              </w:rPr>
              <w:t>表实体</w:t>
            </w:r>
            <w:r w:rsidR="00EA5E26" w:rsidRPr="00E70A9D">
              <w:t>，</w:t>
            </w:r>
          </w:p>
          <w:p w:rsidR="00EA5E26" w:rsidRPr="00E70A9D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newTableName</w:t>
            </w:r>
            <w:r w:rsidR="00EA5E26" w:rsidRPr="00E70A9D">
              <w:t>新表名</w:t>
            </w:r>
          </w:p>
        </w:tc>
        <w:tc>
          <w:tcPr>
            <w:tcW w:w="1271" w:type="dxa"/>
          </w:tcPr>
          <w:p w:rsidR="00EA5E26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EA5E26" w:rsidRPr="00E70A9D" w:rsidRDefault="00EA5E26" w:rsidP="00723A82">
            <w:r w:rsidRPr="00E70A9D">
              <w:rPr>
                <w:rFonts w:hint="eastAsia"/>
              </w:rPr>
              <w:t>把</w:t>
            </w:r>
            <w:r w:rsidRPr="00E70A9D">
              <w:t>新的表名写入数据库</w:t>
            </w:r>
          </w:p>
        </w:tc>
      </w:tr>
      <w:tr w:rsidR="00EA5E26" w:rsidRPr="00E70A9D" w:rsidTr="00723A82">
        <w:tc>
          <w:tcPr>
            <w:tcW w:w="3326" w:type="dxa"/>
          </w:tcPr>
          <w:p w:rsidR="00EA5E26" w:rsidRDefault="00EA5E26" w:rsidP="00723A82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</w:t>
            </w: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tic</w:t>
            </w:r>
          </w:p>
          <w:p w:rsidR="00EA5E26" w:rsidRPr="00E70A9D" w:rsidRDefault="00EA5E26" w:rsidP="00723A82">
            <w:pPr>
              <w:rPr>
                <w:color w:val="000000" w:themeColor="text1"/>
                <w:sz w:val="24"/>
                <w:szCs w:val="24"/>
              </w:rPr>
            </w:pPr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bool DeleteTableRecord(CString &amp;dbName,CString &amp;tableName)</w:t>
            </w:r>
          </w:p>
        </w:tc>
        <w:tc>
          <w:tcPr>
            <w:tcW w:w="2312" w:type="dxa"/>
          </w:tcPr>
          <w:p w:rsidR="004469FE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dbName</w:t>
            </w:r>
            <w:r w:rsidR="00EA5E26" w:rsidRPr="00E70A9D">
              <w:rPr>
                <w:rFonts w:hint="eastAsia"/>
              </w:rPr>
              <w:t>系统</w:t>
            </w:r>
            <w:r w:rsidR="00EA5E26" w:rsidRPr="00E70A9D">
              <w:t>记录文件，</w:t>
            </w:r>
          </w:p>
          <w:p w:rsidR="00EA5E26" w:rsidRPr="00E70A9D" w:rsidRDefault="004469FE" w:rsidP="00723A82">
            <w:r w:rsidRPr="00E70A9D"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tableName</w:t>
            </w:r>
            <w:r>
              <w:rPr>
                <w:rFonts w:hint="eastAsia"/>
              </w:rPr>
              <w:t>表</w:t>
            </w:r>
            <w:r w:rsidR="00EA5E26" w:rsidRPr="00E70A9D">
              <w:t>名</w:t>
            </w:r>
          </w:p>
        </w:tc>
        <w:tc>
          <w:tcPr>
            <w:tcW w:w="1271" w:type="dxa"/>
          </w:tcPr>
          <w:p w:rsidR="00EA5E26" w:rsidRPr="00E70A9D" w:rsidRDefault="00296314" w:rsidP="00723A82"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EA5E26" w:rsidRPr="00E70A9D" w:rsidRDefault="00EA5E26" w:rsidP="00723A82">
            <w:r w:rsidRPr="00E70A9D">
              <w:rPr>
                <w:rFonts w:hint="eastAsia"/>
              </w:rPr>
              <w:t>删除文件</w:t>
            </w:r>
            <w:r w:rsidRPr="00E70A9D">
              <w:t>中数据库记录</w:t>
            </w:r>
          </w:p>
        </w:tc>
      </w:tr>
    </w:tbl>
    <w:p w:rsidR="00EA5E26" w:rsidRPr="00EA5E26" w:rsidRDefault="00EA5E26" w:rsidP="00E52FFC"/>
    <w:p w:rsidR="00E52FFC" w:rsidRPr="00D25F91" w:rsidRDefault="007B7904" w:rsidP="009066C1">
      <w:pPr>
        <w:pStyle w:val="3"/>
      </w:pPr>
      <w:bookmarkStart w:id="138" w:name="_Toc390634597"/>
      <w:bookmarkStart w:id="139" w:name="_Toc390698086"/>
      <w:r>
        <w:rPr>
          <w:rFonts w:hint="eastAsia"/>
        </w:rPr>
        <w:t>4.</w:t>
      </w:r>
      <w:r>
        <w:t>3</w:t>
      </w:r>
      <w:r w:rsidR="00E52FFC">
        <w:rPr>
          <w:rFonts w:hint="eastAsia"/>
        </w:rPr>
        <w:t xml:space="preserve">.3 </w:t>
      </w:r>
      <w:r w:rsidR="00E52FFC">
        <w:rPr>
          <w:rFonts w:hint="eastAsia"/>
        </w:rPr>
        <w:t>字段</w:t>
      </w:r>
      <w:bookmarkEnd w:id="138"/>
      <w:bookmarkEnd w:id="139"/>
    </w:p>
    <w:p w:rsidR="00E52FFC" w:rsidRDefault="00E52FFC" w:rsidP="00E52FFC">
      <w:r>
        <w:rPr>
          <w:rFonts w:hint="eastAsia"/>
        </w:rPr>
        <w:t>1</w:t>
      </w:r>
      <w:r>
        <w:t>.</w:t>
      </w:r>
      <w:r>
        <w:rPr>
          <w:rFonts w:hint="eastAsia"/>
        </w:rPr>
        <w:t>类图</w:t>
      </w:r>
    </w:p>
    <w:p w:rsidR="00E52FFC" w:rsidRPr="005D2062" w:rsidRDefault="00503F53" w:rsidP="00E52FFC">
      <w:r>
        <w:rPr>
          <w:noProof/>
        </w:rPr>
        <w:drawing>
          <wp:inline distT="0" distB="0" distL="0" distR="0" wp14:anchorId="1004C470" wp14:editId="43A8AEF3">
            <wp:extent cx="3152775" cy="34956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FFC" w:rsidRDefault="00E52FFC" w:rsidP="00E52FFC">
      <w:r>
        <w:rPr>
          <w:rFonts w:hint="eastAsia"/>
        </w:rPr>
        <w:t>2</w:t>
      </w:r>
      <w:r>
        <w:t>.</w:t>
      </w:r>
      <w:r>
        <w:rPr>
          <w:rFonts w:hint="eastAsia"/>
        </w:rPr>
        <w:t>方法</w:t>
      </w:r>
      <w:r>
        <w:t>说明</w:t>
      </w:r>
    </w:p>
    <w:p w:rsidR="00C16BF6" w:rsidRDefault="00C16BF6" w:rsidP="00DB13F1">
      <w:pPr>
        <w:tabs>
          <w:tab w:val="left" w:pos="2340"/>
        </w:tabs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方法</w:t>
      </w:r>
      <w:r w:rsidR="00DB13F1">
        <w:tab/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3431"/>
        <w:gridCol w:w="2435"/>
        <w:gridCol w:w="2435"/>
      </w:tblGrid>
      <w:tr w:rsidR="00DB13F1" w:rsidTr="00092DA5">
        <w:tc>
          <w:tcPr>
            <w:tcW w:w="3431" w:type="dxa"/>
          </w:tcPr>
          <w:p w:rsidR="00DB13F1" w:rsidRPr="00CE3174" w:rsidRDefault="00DB13F1" w:rsidP="00C630A7">
            <w:pPr>
              <w:rPr>
                <w:b/>
              </w:rPr>
            </w:pPr>
            <w:bookmarkStart w:id="140" w:name="_Toc390634598"/>
            <w:r w:rsidRPr="00CE3174">
              <w:rPr>
                <w:rFonts w:hint="eastAsia"/>
                <w:b/>
              </w:rPr>
              <w:t>方法名</w:t>
            </w:r>
            <w:bookmarkEnd w:id="140"/>
          </w:p>
        </w:tc>
        <w:tc>
          <w:tcPr>
            <w:tcW w:w="2435" w:type="dxa"/>
          </w:tcPr>
          <w:p w:rsidR="00DB13F1" w:rsidRPr="00CE3174" w:rsidRDefault="00DB13F1" w:rsidP="00C630A7">
            <w:pPr>
              <w:rPr>
                <w:b/>
              </w:rPr>
            </w:pPr>
            <w:bookmarkStart w:id="141" w:name="_Toc390634599"/>
            <w:r w:rsidRPr="00CE3174">
              <w:rPr>
                <w:rFonts w:hint="eastAsia"/>
                <w:b/>
              </w:rPr>
              <w:t>功能</w:t>
            </w:r>
            <w:bookmarkEnd w:id="141"/>
          </w:p>
        </w:tc>
        <w:tc>
          <w:tcPr>
            <w:tcW w:w="2435" w:type="dxa"/>
          </w:tcPr>
          <w:p w:rsidR="00DB13F1" w:rsidRPr="00CE3174" w:rsidRDefault="00DB13F1" w:rsidP="00C630A7">
            <w:pPr>
              <w:rPr>
                <w:b/>
              </w:rPr>
            </w:pPr>
            <w:bookmarkStart w:id="142" w:name="_Toc390634600"/>
            <w:r w:rsidRPr="00CE3174">
              <w:rPr>
                <w:rFonts w:hint="eastAsia"/>
                <w:b/>
              </w:rPr>
              <w:t>说明</w:t>
            </w:r>
            <w:bookmarkEnd w:id="142"/>
          </w:p>
        </w:tc>
      </w:tr>
      <w:tr w:rsidR="00DB13F1" w:rsidTr="00092DA5">
        <w:tc>
          <w:tcPr>
            <w:tcW w:w="3431" w:type="dxa"/>
          </w:tcPr>
          <w:p w:rsidR="00DB13F1" w:rsidRPr="00BB5ADD" w:rsidRDefault="00DB13F1" w:rsidP="00C630A7">
            <w:pPr>
              <w:rPr>
                <w:b/>
              </w:rPr>
            </w:pPr>
            <w:bookmarkStart w:id="143" w:name="_Toc390634601"/>
            <w:r w:rsidRPr="00BB5ADD">
              <w:t>+CField</w:t>
            </w:r>
            <w:r>
              <w:t>Logic(CString dbName,CString tableName)</w:t>
            </w:r>
            <w:bookmarkEnd w:id="143"/>
          </w:p>
        </w:tc>
        <w:tc>
          <w:tcPr>
            <w:tcW w:w="2435" w:type="dxa"/>
          </w:tcPr>
          <w:p w:rsidR="00DB13F1" w:rsidRPr="00DB13F1" w:rsidRDefault="00DB13F1" w:rsidP="00C630A7">
            <w:bookmarkStart w:id="144" w:name="_Toc390634602"/>
            <w:r w:rsidRPr="00DB13F1">
              <w:rPr>
                <w:rFonts w:hint="eastAsia"/>
              </w:rPr>
              <w:t>构造方法</w:t>
            </w:r>
            <w:bookmarkEnd w:id="144"/>
          </w:p>
        </w:tc>
        <w:tc>
          <w:tcPr>
            <w:tcW w:w="2435" w:type="dxa"/>
          </w:tcPr>
          <w:p w:rsidR="00DB13F1" w:rsidRDefault="00DB13F1" w:rsidP="00C630A7"/>
        </w:tc>
      </w:tr>
    </w:tbl>
    <w:p w:rsidR="00296314" w:rsidRDefault="00296314" w:rsidP="00DB13F1"/>
    <w:p w:rsidR="00296314" w:rsidRDefault="00296314" w:rsidP="00DB13F1"/>
    <w:p w:rsidR="00024243" w:rsidRDefault="00C16BF6" w:rsidP="00DB13F1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方法</w:t>
      </w:r>
    </w:p>
    <w:tbl>
      <w:tblPr>
        <w:tblStyle w:val="ad"/>
        <w:tblW w:w="8500" w:type="dxa"/>
        <w:tblLook w:val="04A0" w:firstRow="1" w:lastRow="0" w:firstColumn="1" w:lastColumn="0" w:noHBand="0" w:noVBand="1"/>
      </w:tblPr>
      <w:tblGrid>
        <w:gridCol w:w="3326"/>
        <w:gridCol w:w="2312"/>
        <w:gridCol w:w="1271"/>
        <w:gridCol w:w="1591"/>
      </w:tblGrid>
      <w:tr w:rsidR="00024243" w:rsidRPr="00024243" w:rsidTr="00024243">
        <w:tc>
          <w:tcPr>
            <w:tcW w:w="3326" w:type="dxa"/>
          </w:tcPr>
          <w:p w:rsidR="00024243" w:rsidRPr="00CE3174" w:rsidRDefault="00024243" w:rsidP="00024243">
            <w:pPr>
              <w:rPr>
                <w:b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szCs w:val="21"/>
              </w:rPr>
              <w:lastRenderedPageBreak/>
              <w:t>方法名</w:t>
            </w:r>
          </w:p>
        </w:tc>
        <w:tc>
          <w:tcPr>
            <w:tcW w:w="2312" w:type="dxa"/>
          </w:tcPr>
          <w:p w:rsidR="00024243" w:rsidRPr="00CE3174" w:rsidRDefault="00024243" w:rsidP="000242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输入值</w:t>
            </w:r>
          </w:p>
        </w:tc>
        <w:tc>
          <w:tcPr>
            <w:tcW w:w="1271" w:type="dxa"/>
          </w:tcPr>
          <w:p w:rsidR="00024243" w:rsidRPr="00CE3174" w:rsidRDefault="00024243" w:rsidP="000242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返回值</w:t>
            </w:r>
          </w:p>
        </w:tc>
        <w:tc>
          <w:tcPr>
            <w:tcW w:w="1591" w:type="dxa"/>
          </w:tcPr>
          <w:p w:rsidR="00024243" w:rsidRPr="00CE3174" w:rsidRDefault="00024243" w:rsidP="00024243">
            <w:pPr>
              <w:rPr>
                <w:b/>
                <w:szCs w:val="21"/>
              </w:rPr>
            </w:pPr>
            <w:r w:rsidRPr="00CE3174">
              <w:rPr>
                <w:rFonts w:hint="eastAsia"/>
                <w:b/>
                <w:szCs w:val="21"/>
              </w:rPr>
              <w:t>说明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vector&lt;CFieldEntity&gt; ReadFieldList(CString &amp;tbFileName)</w:t>
            </w:r>
          </w:p>
        </w:tc>
        <w:tc>
          <w:tcPr>
            <w:tcW w:w="2312" w:type="dxa"/>
          </w:tcPr>
          <w:p w:rsidR="00024243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b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字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文件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hint="eastAsia"/>
                <w:color w:val="000000" w:themeColor="text1"/>
                <w:szCs w:val="21"/>
              </w:rPr>
              <w:t>字段实体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读取字段列表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bool WriteAnField(CFieldEntity &amp;newField,CString &amp;tdfFileName)</w:t>
            </w:r>
          </w:p>
        </w:tc>
        <w:tc>
          <w:tcPr>
            <w:tcW w:w="2312" w:type="dxa"/>
          </w:tcPr>
          <w:p w:rsidR="00024243" w:rsidRDefault="00296314" w:rsidP="00024243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newFiel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新字段</w:t>
            </w:r>
          </w:p>
          <w:p w:rsidR="00296314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df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指定字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文件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文件增加一个字段记录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bool DeleteField(CString &amp;fieldName,CString &amp;tdfFileName)</w:t>
            </w:r>
          </w:p>
        </w:tc>
        <w:tc>
          <w:tcPr>
            <w:tcW w:w="2312" w:type="dxa"/>
          </w:tcPr>
          <w:p w:rsidR="00024243" w:rsidRDefault="00296314" w:rsidP="00024243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field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文件名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296314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df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指定字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文件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删除一条字段信息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bool ModifyField(CFieldEntity &amp;field,CString &amp;tdfFileName)</w:t>
            </w:r>
          </w:p>
        </w:tc>
        <w:tc>
          <w:tcPr>
            <w:tcW w:w="2312" w:type="dxa"/>
          </w:tcPr>
          <w:p w:rsidR="00024243" w:rsidRDefault="00296314" w:rsidP="00024243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Fiel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字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实体</w:t>
            </w:r>
          </w:p>
          <w:p w:rsidR="00296314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df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指定字段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文件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把修改后的字段写入文件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int GetFieldCounter(CString &amp;fieldFileName)</w:t>
            </w:r>
          </w:p>
        </w:tc>
        <w:tc>
          <w:tcPr>
            <w:tcW w:w="2312" w:type="dxa"/>
          </w:tcPr>
          <w:p w:rsidR="00024243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fiel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字段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</w:rPr>
              <w:t>宏定义结果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读取数据库的计数器</w:t>
            </w:r>
          </w:p>
        </w:tc>
      </w:tr>
      <w:tr w:rsidR="00024243" w:rsidRPr="00024243" w:rsidTr="00024243">
        <w:tc>
          <w:tcPr>
            <w:tcW w:w="3326" w:type="dxa"/>
          </w:tcPr>
          <w:p w:rsidR="00024243" w:rsidRPr="00024243" w:rsidRDefault="00024243" w:rsidP="00024243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bool SaveFieldCounter(CString &amp;fieldFileName,int counter)</w:t>
            </w:r>
          </w:p>
        </w:tc>
        <w:tc>
          <w:tcPr>
            <w:tcW w:w="2312" w:type="dxa"/>
          </w:tcPr>
          <w:p w:rsidR="00024243" w:rsidRDefault="00296314" w:rsidP="00024243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fiel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字段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  <w:p w:rsidR="00296314" w:rsidRPr="00024243" w:rsidRDefault="00296314" w:rsidP="00024243">
            <w:pPr>
              <w:rPr>
                <w:b/>
              </w:rPr>
            </w:pPr>
            <w:r w:rsidRPr="00024243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counter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计数器</w:t>
            </w:r>
          </w:p>
        </w:tc>
        <w:tc>
          <w:tcPr>
            <w:tcW w:w="127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>
              <w:t>T</w:t>
            </w:r>
            <w:r>
              <w:rPr>
                <w:rFonts w:hint="eastAsia"/>
              </w:rPr>
              <w:t>rue</w:t>
            </w:r>
            <w:r>
              <w:t>/false</w:t>
            </w:r>
          </w:p>
        </w:tc>
        <w:tc>
          <w:tcPr>
            <w:tcW w:w="1591" w:type="dxa"/>
          </w:tcPr>
          <w:p w:rsidR="00024243" w:rsidRPr="00296314" w:rsidRDefault="00296314" w:rsidP="00024243">
            <w:pPr>
              <w:rPr>
                <w:color w:val="000000" w:themeColor="text1"/>
                <w:szCs w:val="21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保存计数器</w:t>
            </w:r>
          </w:p>
        </w:tc>
      </w:tr>
    </w:tbl>
    <w:p w:rsidR="007B7904" w:rsidRPr="00024243" w:rsidRDefault="007B7904" w:rsidP="00DB13F1"/>
    <w:p w:rsidR="00E52FFC" w:rsidRPr="00C63592" w:rsidRDefault="007B7904" w:rsidP="009066C1">
      <w:pPr>
        <w:pStyle w:val="3"/>
      </w:pPr>
      <w:bookmarkStart w:id="145" w:name="_Toc390634603"/>
      <w:bookmarkStart w:id="146" w:name="_Toc390698087"/>
      <w:r>
        <w:rPr>
          <w:rFonts w:hint="eastAsia"/>
        </w:rPr>
        <w:t>4.</w:t>
      </w:r>
      <w:r>
        <w:t>3</w:t>
      </w:r>
      <w:r w:rsidR="00E52FFC">
        <w:rPr>
          <w:rFonts w:hint="eastAsia"/>
        </w:rPr>
        <w:t>.4</w:t>
      </w:r>
      <w:r w:rsidR="00E52FFC">
        <w:rPr>
          <w:rFonts w:hint="eastAsia"/>
        </w:rPr>
        <w:t>记录</w:t>
      </w:r>
      <w:bookmarkEnd w:id="145"/>
      <w:bookmarkEnd w:id="146"/>
    </w:p>
    <w:p w:rsidR="00E52FFC" w:rsidRDefault="00E52FFC" w:rsidP="00E52FFC">
      <w:r>
        <w:rPr>
          <w:rFonts w:hint="eastAsia"/>
        </w:rPr>
        <w:t>1.</w:t>
      </w:r>
      <w:r>
        <w:rPr>
          <w:rFonts w:hint="eastAsia"/>
        </w:rPr>
        <w:t>类图</w:t>
      </w:r>
    </w:p>
    <w:p w:rsidR="00E52FFC" w:rsidRDefault="003C44D8" w:rsidP="00E52FFC">
      <w:pPr>
        <w:rPr>
          <w:rFonts w:asciiTheme="minorEastAsia" w:hAnsiTheme="minorEastAsia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02E70C9" wp14:editId="4BA544DE">
            <wp:extent cx="3105150" cy="46863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468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3F1" w:rsidRDefault="00E52FFC" w:rsidP="00E52FFC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p w:rsidR="00E52FFC" w:rsidRDefault="00DB13F1" w:rsidP="00E52FFC"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构造方法</w:t>
      </w:r>
    </w:p>
    <w:tbl>
      <w:tblPr>
        <w:tblStyle w:val="ad"/>
        <w:tblW w:w="0" w:type="auto"/>
        <w:tblInd w:w="-5" w:type="dxa"/>
        <w:tblLook w:val="04A0" w:firstRow="1" w:lastRow="0" w:firstColumn="1" w:lastColumn="0" w:noHBand="0" w:noVBand="1"/>
      </w:tblPr>
      <w:tblGrid>
        <w:gridCol w:w="4111"/>
        <w:gridCol w:w="1684"/>
        <w:gridCol w:w="2506"/>
      </w:tblGrid>
      <w:tr w:rsidR="00E52FFC" w:rsidTr="0008276E">
        <w:tc>
          <w:tcPr>
            <w:tcW w:w="4111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47" w:name="_Toc390634604"/>
            <w:r w:rsidRPr="00CE3174">
              <w:rPr>
                <w:rFonts w:hint="eastAsia"/>
                <w:b/>
              </w:rPr>
              <w:t>方法名</w:t>
            </w:r>
            <w:bookmarkEnd w:id="147"/>
          </w:p>
        </w:tc>
        <w:tc>
          <w:tcPr>
            <w:tcW w:w="1684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48" w:name="_Toc390634605"/>
            <w:r w:rsidRPr="00CE3174">
              <w:rPr>
                <w:rFonts w:hint="eastAsia"/>
                <w:b/>
              </w:rPr>
              <w:t>功能</w:t>
            </w:r>
            <w:bookmarkEnd w:id="148"/>
          </w:p>
        </w:tc>
        <w:tc>
          <w:tcPr>
            <w:tcW w:w="2506" w:type="dxa"/>
          </w:tcPr>
          <w:p w:rsidR="00E52FFC" w:rsidRPr="00CE3174" w:rsidRDefault="00E52FFC" w:rsidP="009066C1">
            <w:pPr>
              <w:rPr>
                <w:b/>
              </w:rPr>
            </w:pPr>
            <w:bookmarkStart w:id="149" w:name="_Toc390634606"/>
            <w:r w:rsidRPr="00CE3174">
              <w:rPr>
                <w:rFonts w:hint="eastAsia"/>
                <w:b/>
              </w:rPr>
              <w:t>说明</w:t>
            </w:r>
            <w:bookmarkEnd w:id="149"/>
          </w:p>
        </w:tc>
      </w:tr>
      <w:tr w:rsidR="00E52FFC" w:rsidTr="0008276E">
        <w:tc>
          <w:tcPr>
            <w:tcW w:w="4111" w:type="dxa"/>
          </w:tcPr>
          <w:p w:rsidR="00E52FFC" w:rsidRPr="00BB5ADD" w:rsidRDefault="00E52FFC" w:rsidP="00A40290">
            <w:pPr>
              <w:rPr>
                <w:b/>
              </w:rPr>
            </w:pPr>
            <w:bookmarkStart w:id="150" w:name="_Toc390634607"/>
            <w:r>
              <w:t>+CRecord</w:t>
            </w:r>
            <w:r w:rsidR="003C44D8">
              <w:t>DAO(void)</w:t>
            </w:r>
            <w:bookmarkEnd w:id="150"/>
          </w:p>
        </w:tc>
        <w:tc>
          <w:tcPr>
            <w:tcW w:w="1684" w:type="dxa"/>
          </w:tcPr>
          <w:p w:rsidR="00E52FFC" w:rsidRPr="00DB13F1" w:rsidRDefault="00E52FFC" w:rsidP="009066C1">
            <w:bookmarkStart w:id="151" w:name="_Toc390634608"/>
            <w:r w:rsidRPr="00DB13F1">
              <w:rPr>
                <w:rFonts w:hint="eastAsia"/>
              </w:rPr>
              <w:t>构造方法</w:t>
            </w:r>
            <w:bookmarkEnd w:id="151"/>
          </w:p>
        </w:tc>
        <w:tc>
          <w:tcPr>
            <w:tcW w:w="2506" w:type="dxa"/>
          </w:tcPr>
          <w:p w:rsidR="00E52FFC" w:rsidRDefault="00E52FFC" w:rsidP="00723A82">
            <w:pPr>
              <w:pStyle w:val="ac"/>
              <w:ind w:firstLineChars="0" w:firstLine="0"/>
              <w:outlineLvl w:val="1"/>
              <w:rPr>
                <w:rFonts w:asciiTheme="minorEastAsia" w:hAnsiTheme="minorEastAsia"/>
                <w:b/>
                <w:sz w:val="28"/>
                <w:szCs w:val="28"/>
              </w:rPr>
            </w:pPr>
          </w:p>
        </w:tc>
      </w:tr>
    </w:tbl>
    <w:p w:rsidR="00D95C39" w:rsidRDefault="00DB13F1" w:rsidP="00E354F1"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其他方法</w:t>
      </w:r>
    </w:p>
    <w:tbl>
      <w:tblPr>
        <w:tblStyle w:val="ad"/>
        <w:tblW w:w="8500" w:type="dxa"/>
        <w:tblLook w:val="04A0" w:firstRow="1" w:lastRow="0" w:firstColumn="1" w:lastColumn="0" w:noHBand="0" w:noVBand="1"/>
      </w:tblPr>
      <w:tblGrid>
        <w:gridCol w:w="3777"/>
        <w:gridCol w:w="2094"/>
        <w:gridCol w:w="1173"/>
        <w:gridCol w:w="1456"/>
      </w:tblGrid>
      <w:tr w:rsidR="00296314" w:rsidRPr="00024243" w:rsidTr="00105328">
        <w:tc>
          <w:tcPr>
            <w:tcW w:w="3777" w:type="dxa"/>
          </w:tcPr>
          <w:p w:rsidR="00296314" w:rsidRPr="00CE3174" w:rsidRDefault="00296314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方法名</w:t>
            </w:r>
          </w:p>
        </w:tc>
        <w:tc>
          <w:tcPr>
            <w:tcW w:w="2094" w:type="dxa"/>
          </w:tcPr>
          <w:p w:rsidR="00296314" w:rsidRPr="00CE3174" w:rsidRDefault="00296314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输入值</w:t>
            </w:r>
          </w:p>
        </w:tc>
        <w:tc>
          <w:tcPr>
            <w:tcW w:w="1173" w:type="dxa"/>
          </w:tcPr>
          <w:p w:rsidR="00296314" w:rsidRPr="00CE3174" w:rsidRDefault="00296314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返回值</w:t>
            </w:r>
          </w:p>
        </w:tc>
        <w:tc>
          <w:tcPr>
            <w:tcW w:w="1456" w:type="dxa"/>
          </w:tcPr>
          <w:p w:rsidR="00296314" w:rsidRPr="00CE3174" w:rsidRDefault="00296314" w:rsidP="009066C1">
            <w:pPr>
              <w:rPr>
                <w:b/>
              </w:rPr>
            </w:pPr>
            <w:r w:rsidRPr="00CE3174">
              <w:rPr>
                <w:rFonts w:hint="eastAsia"/>
                <w:b/>
              </w:rPr>
              <w:t>说明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bool WriteAnRecord(CRecordEntity &amp;record,CString &amp;trdFileName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Recor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实体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105328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新增一条记录</w:t>
            </w: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,</w:t>
            </w: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写入文件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vector&lt;CRecordEntity&gt; ReadRecordList(int page,int pageRcdNum,CString &amp;trdFileName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Pag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页号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105328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pageRcdNum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每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页数，</w:t>
            </w:r>
          </w:p>
          <w:p w:rsidR="00105328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rPr>
                <w:rFonts w:hint="eastAsia"/>
              </w:rPr>
              <w:t>记录实体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读取指定页的记录数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static vector&lt;CRecordEntity&gt; ReadRecordList(CString &amp;trdFileName)</w:t>
            </w:r>
          </w:p>
        </w:tc>
        <w:tc>
          <w:tcPr>
            <w:tcW w:w="2094" w:type="dxa"/>
          </w:tcPr>
          <w:p w:rsidR="00296314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rPr>
                <w:rFonts w:hint="eastAsia"/>
              </w:rPr>
              <w:t>记录实体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获取全部记录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 xml:space="preserve">static vector&lt;CRecordEntity&gt; </w:t>
            </w: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lastRenderedPageBreak/>
              <w:t>ReadListWithCondition(CString &amp;trdFileName,map&lt;CString,CString&gt; condition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lastRenderedPageBreak/>
              <w:t>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lastRenderedPageBreak/>
              <w:t>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  <w:p w:rsidR="00105328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condition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条件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rPr>
                <w:rFonts w:hint="eastAsia"/>
              </w:rPr>
              <w:lastRenderedPageBreak/>
              <w:t>记录实体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按照查询条</w:t>
            </w: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lastRenderedPageBreak/>
              <w:t>件读取指定页的记录数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lastRenderedPageBreak/>
              <w:tab/>
              <w:t>static bool ModifyRecord(CRecordEntity &amp;record,CString &amp;trdFileName)</w:t>
            </w:r>
          </w:p>
        </w:tc>
        <w:tc>
          <w:tcPr>
            <w:tcW w:w="2094" w:type="dxa"/>
          </w:tcPr>
          <w:p w:rsidR="00105328" w:rsidRDefault="00105328" w:rsidP="00105328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Recor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实体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，</w:t>
            </w:r>
          </w:p>
          <w:p w:rsidR="00296314" w:rsidRPr="00024243" w:rsidRDefault="00105328" w:rsidP="00105328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修改指定的记录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bool DeleteRecord(int id,CString &amp;trdFileName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Id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序号</w:t>
            </w:r>
          </w:p>
          <w:p w:rsidR="00105328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删除一条记录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bool DeleteAllRecord(CString &amp;trdFileName)</w:t>
            </w:r>
          </w:p>
        </w:tc>
        <w:tc>
          <w:tcPr>
            <w:tcW w:w="2094" w:type="dxa"/>
          </w:tcPr>
          <w:p w:rsidR="00296314" w:rsidRPr="00024243" w:rsidRDefault="00105328" w:rsidP="007232E9">
            <w:pPr>
              <w:rPr>
                <w:b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从文件删除所有记录</w:t>
            </w:r>
          </w:p>
        </w:tc>
      </w:tr>
      <w:tr w:rsidR="00296314" w:rsidRPr="00024243" w:rsidTr="00105328">
        <w:tc>
          <w:tcPr>
            <w:tcW w:w="3777" w:type="dxa"/>
          </w:tcPr>
          <w:p w:rsidR="00296314" w:rsidRPr="00296314" w:rsidRDefault="00296314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ab/>
              <w:t>static bool DeleteFieldRecord(CString &amp;trdFileName,int index)</w:t>
            </w:r>
          </w:p>
        </w:tc>
        <w:tc>
          <w:tcPr>
            <w:tcW w:w="2094" w:type="dxa"/>
          </w:tcPr>
          <w:p w:rsidR="00296314" w:rsidRDefault="00105328" w:rsidP="007232E9">
            <w:pP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</w:pPr>
            <w:r w:rsidRPr="00296314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trdFileName</w:t>
            </w: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记录文件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名</w:t>
            </w:r>
          </w:p>
          <w:p w:rsidR="00105328" w:rsidRPr="00024243" w:rsidRDefault="00105328" w:rsidP="007232E9">
            <w:pPr>
              <w:rPr>
                <w:b/>
              </w:rPr>
            </w:pPr>
            <w:r>
              <w:rPr>
                <w:rFonts w:ascii="Calibri" w:hAnsi="Calibri" w:cs="Calibri" w:hint="eastAsia"/>
                <w:color w:val="000000" w:themeColor="text1"/>
                <w:kern w:val="0"/>
                <w:sz w:val="24"/>
                <w:szCs w:val="24"/>
              </w:rPr>
              <w:t>index</w:t>
            </w:r>
            <w:r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</w:rPr>
              <w:t>索引</w:t>
            </w:r>
          </w:p>
        </w:tc>
        <w:tc>
          <w:tcPr>
            <w:tcW w:w="1173" w:type="dxa"/>
          </w:tcPr>
          <w:p w:rsidR="00296314" w:rsidRPr="00105328" w:rsidRDefault="00105328" w:rsidP="007232E9">
            <w:r w:rsidRPr="00105328">
              <w:t>T</w:t>
            </w:r>
            <w:r w:rsidRPr="00105328">
              <w:rPr>
                <w:rFonts w:hint="eastAsia"/>
              </w:rPr>
              <w:t>rue</w:t>
            </w:r>
            <w:r w:rsidRPr="00105328">
              <w:t>/false</w:t>
            </w:r>
          </w:p>
        </w:tc>
        <w:tc>
          <w:tcPr>
            <w:tcW w:w="1456" w:type="dxa"/>
          </w:tcPr>
          <w:p w:rsidR="00296314" w:rsidRPr="00105328" w:rsidRDefault="00105328" w:rsidP="007232E9">
            <w:pPr>
              <w:rPr>
                <w:color w:val="000000" w:themeColor="text1"/>
                <w:szCs w:val="21"/>
              </w:rPr>
            </w:pPr>
            <w:r w:rsidRPr="00105328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按照字段名称删除关于该字段的</w:t>
            </w:r>
          </w:p>
        </w:tc>
      </w:tr>
    </w:tbl>
    <w:p w:rsidR="005E3F46" w:rsidRDefault="005E3F46" w:rsidP="00E354F1"/>
    <w:p w:rsidR="005E3F46" w:rsidRDefault="005E3F46" w:rsidP="00E354F1"/>
    <w:p w:rsidR="005E3F46" w:rsidRDefault="005E3F46" w:rsidP="00E354F1"/>
    <w:p w:rsidR="005E3F46" w:rsidRDefault="005E3F46" w:rsidP="009066C1">
      <w:pPr>
        <w:pStyle w:val="2"/>
      </w:pPr>
      <w:bookmarkStart w:id="152" w:name="_Toc390634609"/>
      <w:bookmarkStart w:id="153" w:name="_Toc390698088"/>
      <w:r>
        <w:rPr>
          <w:rFonts w:hint="eastAsia"/>
        </w:rPr>
        <w:t>4.</w:t>
      </w:r>
      <w:r>
        <w:t>4</w:t>
      </w:r>
      <w:r>
        <w:rPr>
          <w:rFonts w:hint="eastAsia"/>
        </w:rPr>
        <w:t>工具类</w:t>
      </w:r>
      <w:r>
        <w:t>类设计</w:t>
      </w:r>
      <w:bookmarkEnd w:id="152"/>
      <w:bookmarkEnd w:id="153"/>
    </w:p>
    <w:p w:rsidR="00927B3F" w:rsidRDefault="00927B3F" w:rsidP="009066C1">
      <w:pPr>
        <w:pStyle w:val="3"/>
      </w:pPr>
      <w:bookmarkStart w:id="154" w:name="_Toc390634610"/>
      <w:bookmarkStart w:id="155" w:name="_Toc390698089"/>
      <w:r>
        <w:rPr>
          <w:rFonts w:hint="eastAsia"/>
        </w:rPr>
        <w:t>4</w:t>
      </w:r>
      <w:r>
        <w:t>.4.1</w:t>
      </w:r>
      <w:r>
        <w:rPr>
          <w:rFonts w:hint="eastAsia"/>
        </w:rPr>
        <w:t>文件</w:t>
      </w:r>
      <w:r>
        <w:t>操作</w:t>
      </w:r>
      <w:bookmarkEnd w:id="154"/>
      <w:bookmarkEnd w:id="155"/>
    </w:p>
    <w:p w:rsidR="00927B3F" w:rsidRDefault="00927B3F" w:rsidP="00927B3F">
      <w:r>
        <w:t>1</w:t>
      </w:r>
      <w:r>
        <w:rPr>
          <w:rFonts w:hint="eastAsia"/>
        </w:rPr>
        <w:t>.</w:t>
      </w:r>
      <w:r>
        <w:rPr>
          <w:rFonts w:hint="eastAsia"/>
        </w:rPr>
        <w:t>类图</w:t>
      </w:r>
    </w:p>
    <w:p w:rsidR="00927B3F" w:rsidRDefault="00927B3F" w:rsidP="00927B3F"/>
    <w:p w:rsidR="00927B3F" w:rsidRPr="00927B3F" w:rsidRDefault="00895C1C" w:rsidP="00927B3F">
      <w:r>
        <w:rPr>
          <w:noProof/>
        </w:rPr>
        <w:lastRenderedPageBreak/>
        <w:drawing>
          <wp:inline distT="0" distB="0" distL="0" distR="0" wp14:anchorId="4FF84640" wp14:editId="6C34E1BA">
            <wp:extent cx="3838575" cy="45529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7B3F" w:rsidRDefault="00927B3F" w:rsidP="009066C1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p w:rsidR="00927B3F" w:rsidRDefault="00927B3F" w:rsidP="009066C1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）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3339"/>
      </w:tblGrid>
      <w:tr w:rsidR="00927B3F" w:rsidTr="00927B3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b/>
              </w:rPr>
            </w:pPr>
            <w:bookmarkStart w:id="156" w:name="_Toc390634611"/>
            <w:r w:rsidRPr="00CE3174">
              <w:rPr>
                <w:rFonts w:hint="eastAsia"/>
                <w:b/>
              </w:rPr>
              <w:t>方法名</w:t>
            </w:r>
            <w:bookmarkEnd w:id="156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b/>
              </w:rPr>
            </w:pPr>
            <w:bookmarkStart w:id="157" w:name="_Toc390634612"/>
            <w:r w:rsidRPr="00CE3174">
              <w:rPr>
                <w:rFonts w:hint="eastAsia"/>
                <w:b/>
              </w:rPr>
              <w:t>功能</w:t>
            </w:r>
            <w:bookmarkEnd w:id="157"/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b/>
              </w:rPr>
            </w:pPr>
            <w:bookmarkStart w:id="158" w:name="_Toc390634613"/>
            <w:r w:rsidRPr="00CE3174">
              <w:rPr>
                <w:rFonts w:hint="eastAsia"/>
                <w:b/>
              </w:rPr>
              <w:t>说明</w:t>
            </w:r>
            <w:bookmarkEnd w:id="158"/>
          </w:p>
        </w:tc>
      </w:tr>
      <w:tr w:rsidR="00927B3F" w:rsidTr="00927B3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bookmarkStart w:id="159" w:name="_Toc390634614"/>
            <w:r>
              <w:t>Void CBinaryFile(void)</w:t>
            </w:r>
            <w:bookmarkEnd w:id="159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bookmarkStart w:id="160" w:name="_Toc390634615"/>
            <w:r w:rsidRPr="00D11D78">
              <w:rPr>
                <w:rFonts w:hint="eastAsia"/>
              </w:rPr>
              <w:t>构造函数</w:t>
            </w:r>
            <w:bookmarkEnd w:id="160"/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B3F" w:rsidRDefault="00927B3F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</w:p>
        </w:tc>
      </w:tr>
    </w:tbl>
    <w:p w:rsidR="00927B3F" w:rsidRDefault="00927B3F" w:rsidP="009066C1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）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方法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szCs w:val="21"/>
              </w:rPr>
            </w:pPr>
            <w:r w:rsidRPr="00CE3174">
              <w:rPr>
                <w:rFonts w:hint="eastAsia"/>
                <w:szCs w:val="21"/>
              </w:rPr>
              <w:t>输入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返回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CE3174" w:rsidRDefault="00927B3F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说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明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vector&lt;CString&gt; ReadAll(CString &amp;file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内的全部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据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分条读取全部文件的内容</w:t>
            </w:r>
          </w:p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vector&lt;CString&gt; Read(CString &amp;fileName,int pageNo,int pageRcdNo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  <w:r>
              <w:rPr>
                <w:color w:val="000000" w:themeColor="text1"/>
              </w:rPr>
              <w:t>pageNo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页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数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pageRcdNo</w:t>
            </w:r>
            <w:r w:rsidRPr="00D11D78">
              <w:rPr>
                <w:rFonts w:asciiTheme="minorEastAsia" w:hAnsiTheme="minorEastAsia" w:cs="微软雅黑" w:hint="eastAsia"/>
                <w:color w:val="000000" w:themeColor="text1"/>
              </w:rPr>
              <w:t>每页的数据条</w:t>
            </w:r>
            <w:r w:rsidRPr="00D11D78">
              <w:rPr>
                <w:rFonts w:asciiTheme="minorEastAsia" w:hAnsiTheme="minorEastAsia" w:hint="eastAsia"/>
                <w:color w:val="000000" w:themeColor="text1"/>
              </w:rPr>
              <w:t>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输入页的所有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据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读取指定页的文件的内容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ReadFirstLine(CString &amp;file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文件的第一条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据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读取第一条文件的内容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 xml:space="preserve">static bool Write(CString </w:t>
            </w: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&amp;fileName,vector&lt;CString&gt; &amp;st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str</w:t>
            </w:r>
            <w:r>
              <w:rPr>
                <w:rFonts w:ascii="微软雅黑" w:eastAsia="微软雅黑" w:hAnsi="微软雅黑" w:cs="微软雅黑" w:hint="eastAsia"/>
                <w:color w:val="000000" w:themeColor="text1"/>
              </w:rPr>
              <w:t>数</w:t>
            </w:r>
            <w:r>
              <w:rPr>
                <w:rFonts w:hint="eastAsia"/>
                <w:color w:val="000000" w:themeColor="text1"/>
              </w:rPr>
              <w:t>据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lastRenderedPageBreak/>
              <w:t>写入成功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lastRenderedPageBreak/>
              <w:t>与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否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lastRenderedPageBreak/>
              <w:t>将多条</w:t>
            </w: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lastRenderedPageBreak/>
              <w:t>记录一次性写入文件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tatic bool AddAnLine(CString &amp;fileName,CString &amp;st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str </w:t>
            </w:r>
            <w:r>
              <w:rPr>
                <w:rFonts w:ascii="微软雅黑" w:eastAsia="微软雅黑" w:hAnsi="微软雅黑" w:cs="微软雅黑" w:hint="eastAsia"/>
                <w:color w:val="000000" w:themeColor="text1"/>
              </w:rPr>
              <w:t>数</w:t>
            </w:r>
            <w:r>
              <w:rPr>
                <w:rFonts w:hint="eastAsia"/>
                <w:color w:val="000000" w:themeColor="text1"/>
              </w:rPr>
              <w:t>据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添加成功与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否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在文件末尾加入一条记录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RecordByName(CString &amp;fileName,CString &amp;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ame 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数据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成功与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否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根据名字删除数据</w:t>
            </w:r>
          </w:p>
        </w:tc>
      </w:tr>
      <w:tr w:rsidR="00927B3F" w:rsidTr="00927B3F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Default="00927B3F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RecordById(CString &amp;fileName,int id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</w:rPr>
            </w:pPr>
            <w:r>
              <w:rPr>
                <w:color w:val="000000" w:themeColor="text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</w:rPr>
              <w:t>名</w:t>
            </w:r>
          </w:p>
          <w:p w:rsidR="00927B3F" w:rsidRDefault="00927B3F" w:rsidP="009066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id 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</w:rPr>
              <w:t>数据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</w:rPr>
              <w:t>ID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成功与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否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B3F" w:rsidRPr="00D11D78" w:rsidRDefault="00927B3F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根据ID删除数据</w:t>
            </w:r>
          </w:p>
        </w:tc>
      </w:tr>
    </w:tbl>
    <w:p w:rsidR="00D11D78" w:rsidRDefault="00D11D78" w:rsidP="009066C1">
      <w:pPr>
        <w:pStyle w:val="3"/>
      </w:pPr>
      <w:bookmarkStart w:id="161" w:name="_Toc390634616"/>
      <w:bookmarkStart w:id="162" w:name="_Toc390698090"/>
      <w:r>
        <w:rPr>
          <w:rFonts w:hint="eastAsia"/>
        </w:rPr>
        <w:t>4</w:t>
      </w:r>
      <w:r>
        <w:t>.4.2</w:t>
      </w:r>
      <w:r>
        <w:rPr>
          <w:rFonts w:hint="eastAsia"/>
        </w:rPr>
        <w:t>工具</w:t>
      </w:r>
      <w:bookmarkEnd w:id="161"/>
      <w:bookmarkEnd w:id="162"/>
    </w:p>
    <w:p w:rsidR="00D11D78" w:rsidRDefault="00D11D78" w:rsidP="009066C1">
      <w:r>
        <w:t>1</w:t>
      </w:r>
      <w:r>
        <w:rPr>
          <w:rFonts w:hint="eastAsia"/>
        </w:rPr>
        <w:t>.</w:t>
      </w:r>
      <w:r>
        <w:rPr>
          <w:rFonts w:hint="eastAsia"/>
        </w:rPr>
        <w:t>类图</w:t>
      </w:r>
    </w:p>
    <w:p w:rsidR="00D11D78" w:rsidRDefault="003D1DD5" w:rsidP="009066C1">
      <w:r>
        <w:object w:dxaOrig="4125" w:dyaOrig="10695">
          <v:shape id="_x0000_i1038" type="#_x0000_t75" style="width:184.8pt;height:476.95pt" o:ole="">
            <v:imagedata r:id="rId47" o:title=""/>
          </v:shape>
          <o:OLEObject Type="Embed" ProgID="Visio.Drawing.15" ShapeID="_x0000_i1038" DrawAspect="Content" ObjectID="_1604670036" r:id="rId48"/>
        </w:object>
      </w:r>
    </w:p>
    <w:p w:rsidR="00D11D78" w:rsidRPr="00927B3F" w:rsidRDefault="00D11D78" w:rsidP="009066C1"/>
    <w:p w:rsidR="00D11D78" w:rsidRPr="008E2992" w:rsidRDefault="00D11D78" w:rsidP="009066C1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p w:rsidR="00D11D78" w:rsidRDefault="00D11D78" w:rsidP="009066C1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）构造方法</w:t>
      </w:r>
    </w:p>
    <w:tbl>
      <w:tblPr>
        <w:tblStyle w:val="a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3339"/>
      </w:tblGrid>
      <w:tr w:rsidR="00D11D78" w:rsidTr="00D11D78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C630A7">
            <w:pPr>
              <w:tabs>
                <w:tab w:val="center" w:pos="1522"/>
              </w:tabs>
              <w:rPr>
                <w:rFonts w:asciiTheme="minorEastAsia" w:hAnsiTheme="minorEastAsia"/>
                <w:b/>
                <w:color w:val="000000" w:themeColor="text1"/>
                <w:szCs w:val="21"/>
              </w:rPr>
            </w:pPr>
            <w:bookmarkStart w:id="163" w:name="_Toc390634617"/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方法名</w:t>
            </w:r>
            <w:bookmarkEnd w:id="163"/>
            <w:r w:rsidR="00C630A7" w:rsidRPr="00CE3174">
              <w:rPr>
                <w:rFonts w:asciiTheme="minorEastAsia" w:hAnsiTheme="minorEastAsia"/>
                <w:b/>
                <w:color w:val="000000" w:themeColor="text1"/>
                <w:szCs w:val="21"/>
              </w:rPr>
              <w:tab/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inorEastAsia" w:hAnsiTheme="minorEastAsia"/>
                <w:b/>
                <w:color w:val="000000" w:themeColor="text1"/>
                <w:szCs w:val="21"/>
              </w:rPr>
            </w:pPr>
            <w:bookmarkStart w:id="164" w:name="_Toc390634618"/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功能</w:t>
            </w:r>
            <w:bookmarkEnd w:id="164"/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inorEastAsia" w:hAnsiTheme="minorEastAsia"/>
                <w:b/>
                <w:color w:val="000000" w:themeColor="text1"/>
                <w:szCs w:val="21"/>
              </w:rPr>
            </w:pPr>
            <w:bookmarkStart w:id="165" w:name="_Toc390634619"/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说明</w:t>
            </w:r>
            <w:bookmarkEnd w:id="165"/>
          </w:p>
        </w:tc>
      </w:tr>
      <w:tr w:rsidR="00D11D78" w:rsidTr="00D11D78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bookmarkStart w:id="166" w:name="_Toc390634620"/>
            <w:r>
              <w:rPr>
                <w:color w:val="000000" w:themeColor="text1"/>
                <w:sz w:val="24"/>
                <w:szCs w:val="24"/>
              </w:rPr>
              <w:t xml:space="preserve">Void </w:t>
            </w: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CUtil(void)</w:t>
            </w:r>
            <w:bookmarkEnd w:id="166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bookmarkStart w:id="167" w:name="_Toc390634621"/>
            <w:r w:rsidRPr="00D11D78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构造函</w:t>
            </w:r>
            <w:r w:rsidRPr="00D11D78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数</w:t>
            </w:r>
            <w:bookmarkEnd w:id="167"/>
          </w:p>
        </w:tc>
        <w:tc>
          <w:tcPr>
            <w:tcW w:w="3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</w:p>
        </w:tc>
      </w:tr>
    </w:tbl>
    <w:p w:rsidR="00D11D78" w:rsidRDefault="00D11D78" w:rsidP="009066C1">
      <w:pPr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）其他方法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color w:val="000000" w:themeColor="text1"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方法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输入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返回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CE3174" w:rsidRDefault="00D11D78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说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明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vector&lt;CString&gt; StrSplit(CString str,CString split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Str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Split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分隔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符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所有的分割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分割函数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GetCurrTime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当前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间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得到当前时间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tatic CString GetError(int cod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od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错误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码</w:t>
            </w:r>
          </w:p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错误类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型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通过错误码得到错误信息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color w:val="000000" w:themeColor="text1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GetIcon(int fla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Fla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标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标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识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根据标志得到是“√”还是“”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GetDataType(int typ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Typ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类型代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码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字面类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型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得到数据类型代码对应的字面类型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CharArrToString(char *charAr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harArr char*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har*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转换成的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结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果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char*转化成CString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har *StringToCharArr(CString cstrin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转换成的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har*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CString转化成char*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IntegerToString(int numbe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 xml:space="preserve">Number 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输入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int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转换成的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int转化成字符串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int StringToInteger(CString cstrin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字符串转化成的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转化成int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int StringToBool(CString cstrin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字符串转换成的布尔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型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转换成bool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BoolToString(int b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b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数字转换成的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bool转换为string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double StringToDouble(CString cstring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字符串转换成的</w:t>
            </w: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double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转换成double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CString DoubleToString(double doubleNum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doubleNum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数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返回数字转换成的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double转换成字符串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CreateFolder(CString &amp;folder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Cstring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创建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创建文件夹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ModifyFolderName(CString &amp;oldname,CString &amp;new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Old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夹的现有名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lastRenderedPageBreak/>
              <w:t>New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夹的新名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lastRenderedPageBreak/>
              <w:t>修改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修改文件夹名</w:t>
            </w: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lastRenderedPageBreak/>
              <w:t>称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lastRenderedPageBreak/>
              <w:t>static bool ModifyFileName(CString &amp;oldname,CString &amp;new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Old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的现有名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New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的新名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修改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修改文件名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Folder(CString &amp;folder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folderName文件夹名字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删除文件夹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DeleteFileA(CString &amp;file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Filename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文件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名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是否成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功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删除文件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OnlyHaveNumber(CString &amp;st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Str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是否只含有数字（是或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是否只含有数字</w:t>
            </w:r>
          </w:p>
        </w:tc>
      </w:tr>
      <w:tr w:rsidR="00D11D78" w:rsidTr="00D11D78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Default="00D11D78" w:rsidP="009066C1">
            <w:pP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eastAsia="新宋体" w:cs="新宋体"/>
                <w:color w:val="000000" w:themeColor="text1"/>
                <w:kern w:val="0"/>
                <w:sz w:val="24"/>
                <w:szCs w:val="24"/>
              </w:rPr>
              <w:t>static bool OnlyHaveNumberAndDot(CString &amp;str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/>
                <w:color w:val="000000" w:themeColor="text1"/>
                <w:szCs w:val="21"/>
              </w:rPr>
              <w:t>Str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字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串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是否只含有数字</w:t>
            </w: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和"."</w:t>
            </w:r>
            <w:r w:rsidRPr="00D11D78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（是或否</w:t>
            </w:r>
            <w:r w:rsidRPr="00D11D78">
              <w:rPr>
                <w:rFonts w:asciiTheme="majorEastAsia" w:eastAsiaTheme="majorEastAsia" w:hAnsiTheme="majorEastAsia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1D78" w:rsidRPr="00D11D78" w:rsidRDefault="00D11D78" w:rsidP="009066C1">
            <w:pPr>
              <w:rPr>
                <w:rFonts w:asciiTheme="majorEastAsia" w:eastAsiaTheme="majorEastAsia" w:hAnsiTheme="majorEastAsia" w:cs="新宋体"/>
                <w:color w:val="000000" w:themeColor="text1"/>
                <w:kern w:val="0"/>
                <w:szCs w:val="21"/>
              </w:rPr>
            </w:pPr>
            <w:r w:rsidRPr="00D11D78">
              <w:rPr>
                <w:rFonts w:asciiTheme="majorEastAsia" w:eastAsiaTheme="majorEastAsia" w:hAnsiTheme="majorEastAsia" w:cs="新宋体" w:hint="eastAsia"/>
                <w:color w:val="000000" w:themeColor="text1"/>
                <w:kern w:val="0"/>
                <w:szCs w:val="21"/>
              </w:rPr>
              <w:t>字符串是否只含有数字和"."</w:t>
            </w:r>
          </w:p>
        </w:tc>
      </w:tr>
    </w:tbl>
    <w:p w:rsidR="007232E9" w:rsidRDefault="007232E9" w:rsidP="009066C1">
      <w:pPr>
        <w:pStyle w:val="2"/>
      </w:pPr>
      <w:bookmarkStart w:id="168" w:name="_Toc390634622"/>
      <w:bookmarkStart w:id="169" w:name="_Toc390698091"/>
      <w:r>
        <w:rPr>
          <w:rFonts w:hint="eastAsia"/>
        </w:rPr>
        <w:t>4.5</w:t>
      </w:r>
      <w:proofErr w:type="gramStart"/>
      <w:r>
        <w:rPr>
          <w:rFonts w:hint="eastAsia"/>
        </w:rPr>
        <w:t>视图层</w:t>
      </w:r>
      <w:r>
        <w:t>类设计</w:t>
      </w:r>
      <w:bookmarkEnd w:id="168"/>
      <w:bookmarkEnd w:id="169"/>
      <w:proofErr w:type="gramEnd"/>
    </w:p>
    <w:p w:rsidR="005E3F46" w:rsidRDefault="007232E9" w:rsidP="009066C1">
      <w:pPr>
        <w:pStyle w:val="3"/>
      </w:pPr>
      <w:bookmarkStart w:id="170" w:name="_Toc390698092"/>
      <w:r>
        <w:rPr>
          <w:rFonts w:hint="eastAsia"/>
        </w:rPr>
        <w:t>4.5.1</w:t>
      </w:r>
      <w:r w:rsidR="0054429B">
        <w:t xml:space="preserve"> </w:t>
      </w:r>
      <w:r>
        <w:rPr>
          <w:rFonts w:hint="eastAsia"/>
        </w:rPr>
        <w:t>Tree</w:t>
      </w:r>
      <w:bookmarkEnd w:id="170"/>
    </w:p>
    <w:p w:rsidR="007232E9" w:rsidRDefault="007232E9" w:rsidP="009066C1">
      <w:r>
        <w:t>1</w:t>
      </w:r>
      <w:r>
        <w:rPr>
          <w:rFonts w:hint="eastAsia"/>
        </w:rPr>
        <w:t>.</w:t>
      </w:r>
      <w:r>
        <w:rPr>
          <w:rFonts w:hint="eastAsia"/>
        </w:rPr>
        <w:t>类图</w:t>
      </w:r>
    </w:p>
    <w:p w:rsidR="007232E9" w:rsidRDefault="003D1DD5" w:rsidP="009066C1">
      <w:r>
        <w:rPr>
          <w:noProof/>
        </w:rPr>
        <w:lastRenderedPageBreak/>
        <w:drawing>
          <wp:inline distT="0" distB="0" distL="0" distR="0" wp14:anchorId="494552FC" wp14:editId="62F21091">
            <wp:extent cx="2381250" cy="56578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565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2E9" w:rsidRPr="0054429B" w:rsidRDefault="007232E9" w:rsidP="009066C1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6DDE" w:rsidRPr="00CE3174" w:rsidRDefault="004B6DDE" w:rsidP="009066C1">
            <w:pPr>
              <w:rPr>
                <w:color w:val="000000" w:themeColor="text1"/>
                <w:szCs w:val="21"/>
              </w:rPr>
            </w:pPr>
            <w:r w:rsidRPr="00CE3174">
              <w:rPr>
                <w:rFonts w:asciiTheme="minorEastAsia" w:hAnsiTheme="minorEastAsia" w:hint="eastAsia"/>
                <w:b/>
                <w:color w:val="000000" w:themeColor="text1"/>
                <w:szCs w:val="21"/>
              </w:rPr>
              <w:t>方法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6DDE" w:rsidRPr="00CE3174" w:rsidRDefault="004B6DDE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输入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6DDE" w:rsidRPr="00CE3174" w:rsidRDefault="004B6DDE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返回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6DDE" w:rsidRPr="00CE3174" w:rsidRDefault="004B6DDE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说</w:t>
            </w:r>
            <w:r w:rsidRPr="00CE3174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明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CString GetSelectedDBName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数据库名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得到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选中数据库名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CString GetSelectedTBName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表名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得到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选中的表名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DisplayDBList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显示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数据库列表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GetDBAndTableName(CString &amp;dbName,CString &amp;tbName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dbName</w:t>
            </w:r>
            <w:r w:rsidRPr="004B6D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数据库</w:t>
            </w:r>
            <w:r w:rsidRPr="004B6D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名，</w:t>
            </w:r>
          </w:p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Cs w:val="21"/>
                <w:highlight w:val="white"/>
              </w:rPr>
              <w:t>tbName</w:t>
            </w:r>
            <w:r w:rsidRPr="004B6D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表</w:t>
            </w:r>
            <w:r w:rsidRPr="004B6D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名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得到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名和数据库名</w:t>
            </w:r>
          </w:p>
        </w:tc>
      </w:tr>
      <w:tr w:rsidR="004B6DDE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lastRenderedPageBreak/>
              <w:t>void OnCrtDB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创建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Open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打开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Delete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Crt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打开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Look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查看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ConditionQuery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条件查询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Delete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删除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Design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设计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Rename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重命名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Add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增加</w:t>
            </w:r>
            <w: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  <w:t>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Backup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备份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RecoveryDB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恢复数据库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ClearTable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清空表</w:t>
            </w:r>
          </w:p>
        </w:tc>
      </w:tr>
      <w:tr w:rsidR="004B6DDE" w:rsidRPr="00D11D78" w:rsidTr="004B6DDE">
        <w:tc>
          <w:tcPr>
            <w:tcW w:w="4390" w:type="dxa"/>
          </w:tcPr>
          <w:p w:rsidR="004B6DDE" w:rsidRPr="004B6DDE" w:rsidRDefault="004B6DDE" w:rsidP="009066C1">
            <w:pPr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4B6DDE">
              <w:rPr>
                <w:rFonts w:ascii="Calibri" w:hAnsi="Calibri" w:cs="Calibri"/>
                <w:color w:val="000000" w:themeColor="text1"/>
                <w:kern w:val="0"/>
                <w:sz w:val="24"/>
                <w:szCs w:val="24"/>
                <w:highlight w:val="white"/>
              </w:rPr>
              <w:t>void OnLookLog()</w:t>
            </w:r>
          </w:p>
        </w:tc>
        <w:tc>
          <w:tcPr>
            <w:tcW w:w="1842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1093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 w:rsidRPr="004B6DDE"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无</w:t>
            </w:r>
          </w:p>
        </w:tc>
        <w:tc>
          <w:tcPr>
            <w:tcW w:w="971" w:type="dxa"/>
          </w:tcPr>
          <w:p w:rsidR="004B6DDE" w:rsidRPr="004B6DDE" w:rsidRDefault="004B6DDE" w:rsidP="009066C1">
            <w:pPr>
              <w:rPr>
                <w:rFonts w:asciiTheme="majorEastAsia" w:eastAsiaTheme="majorEastAsia" w:hAnsiTheme="majorEastAsia" w:cs="微软雅黑"/>
                <w:color w:val="000000" w:themeColor="text1"/>
                <w:szCs w:val="21"/>
              </w:rPr>
            </w:pPr>
            <w:r>
              <w:rPr>
                <w:rFonts w:asciiTheme="majorEastAsia" w:eastAsiaTheme="majorEastAsia" w:hAnsiTheme="majorEastAsia" w:cs="微软雅黑" w:hint="eastAsia"/>
                <w:color w:val="000000" w:themeColor="text1"/>
                <w:szCs w:val="21"/>
              </w:rPr>
              <w:t>查看日志</w:t>
            </w:r>
          </w:p>
        </w:tc>
      </w:tr>
    </w:tbl>
    <w:p w:rsidR="0054429B" w:rsidRPr="00CE3174" w:rsidRDefault="0054429B" w:rsidP="00CE3174">
      <w:pPr>
        <w:pStyle w:val="3"/>
      </w:pPr>
      <w:bookmarkStart w:id="171" w:name="_Toc390698093"/>
      <w:r w:rsidRPr="00CE3174">
        <w:rPr>
          <w:rFonts w:hint="eastAsia"/>
        </w:rPr>
        <w:t>4.5.</w:t>
      </w:r>
      <w:r w:rsidRPr="00CE3174">
        <w:t>2 Table</w:t>
      </w:r>
      <w:bookmarkEnd w:id="171"/>
    </w:p>
    <w:p w:rsidR="0054429B" w:rsidRDefault="0054429B" w:rsidP="009066C1">
      <w:r>
        <w:t>1</w:t>
      </w:r>
      <w:r>
        <w:rPr>
          <w:rFonts w:hint="eastAsia"/>
        </w:rPr>
        <w:t>.</w:t>
      </w:r>
      <w:r>
        <w:rPr>
          <w:rFonts w:hint="eastAsia"/>
        </w:rPr>
        <w:t>类图</w:t>
      </w:r>
    </w:p>
    <w:p w:rsidR="0054429B" w:rsidRDefault="0054429B" w:rsidP="009066C1">
      <w:pPr>
        <w:rPr>
          <w:rFonts w:asciiTheme="minorEastAsia" w:hAnsiTheme="minorEastAsia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4322532" wp14:editId="0CD3C84A">
            <wp:extent cx="3886200" cy="56673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566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2E9" w:rsidRDefault="0054429B" w:rsidP="009066C1">
      <w:r>
        <w:rPr>
          <w:rFonts w:hint="eastAsia"/>
        </w:rPr>
        <w:t>2.</w:t>
      </w:r>
      <w:r>
        <w:rPr>
          <w:rFonts w:hint="eastAsia"/>
        </w:rPr>
        <w:t>方法</w:t>
      </w:r>
      <w:r>
        <w:t>说明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4390"/>
        <w:gridCol w:w="1842"/>
        <w:gridCol w:w="1093"/>
        <w:gridCol w:w="971"/>
      </w:tblGrid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4507" w:rsidRDefault="00644507" w:rsidP="009066C1">
            <w:pPr>
              <w:rPr>
                <w:color w:val="000000" w:themeColor="text1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 w:val="24"/>
                <w:szCs w:val="24"/>
              </w:rPr>
              <w:t>方法名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4507" w:rsidRPr="00D11D78" w:rsidRDefault="00644507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输入</w:t>
            </w:r>
            <w:r w:rsidRPr="00D11D78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4507" w:rsidRPr="00D11D78" w:rsidRDefault="00644507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返回</w:t>
            </w:r>
            <w:r w:rsidRPr="00D11D78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值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4507" w:rsidRPr="00D11D78" w:rsidRDefault="00644507" w:rsidP="009066C1">
            <w:pPr>
              <w:rPr>
                <w:rFonts w:asciiTheme="majorEastAsia" w:eastAsiaTheme="majorEastAsia" w:hAnsiTheme="majorEastAsia"/>
                <w:b/>
                <w:color w:val="000000" w:themeColor="text1"/>
                <w:szCs w:val="21"/>
              </w:rPr>
            </w:pPr>
            <w:r w:rsidRPr="00D11D78">
              <w:rPr>
                <w:rFonts w:asciiTheme="majorEastAsia" w:eastAsiaTheme="majorEastAsia" w:hAnsiTheme="majorEastAsia" w:cs="微软雅黑" w:hint="eastAsia"/>
                <w:b/>
                <w:color w:val="000000" w:themeColor="text1"/>
                <w:szCs w:val="21"/>
              </w:rPr>
              <w:t>说</w:t>
            </w:r>
            <w:r w:rsidRPr="00D11D78">
              <w:rPr>
                <w:rFonts w:asciiTheme="majorEastAsia" w:eastAsiaTheme="majorEastAsia" w:hAnsiTheme="majorEastAsia" w:hint="eastAsia"/>
                <w:b/>
                <w:color w:val="000000" w:themeColor="text1"/>
                <w:szCs w:val="21"/>
              </w:rPr>
              <w:t>明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DisplayFields(vector&lt;CFieldEntity&gt; &amp;fieldList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字段实体</w:t>
            </w:r>
            <w:r w:rsidRPr="00CE3174">
              <w:rPr>
                <w:rFonts w:asciiTheme="majorEastAsia" w:eastAsiaTheme="majorEastAsia" w:hAnsiTheme="majorEastAsia" w:cs="微软雅黑"/>
                <w:szCs w:val="21"/>
              </w:rPr>
              <w:t>列表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显示字段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ClearTable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清空表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AddFiel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增加</w:t>
            </w:r>
            <w:r w:rsidRPr="00CE3174">
              <w:rPr>
                <w:rFonts w:asciiTheme="majorEastAsia" w:eastAsiaTheme="majorEastAsia" w:hAnsiTheme="majorEastAsia" w:cs="微软雅黑"/>
                <w:szCs w:val="21"/>
              </w:rPr>
              <w:t>字段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DeleteFiel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删除</w:t>
            </w:r>
            <w:r w:rsidRPr="00CE3174">
              <w:rPr>
                <w:rFonts w:asciiTheme="majorEastAsia" w:eastAsiaTheme="majorEastAsia" w:hAnsiTheme="majorEastAsia" w:cs="微软雅黑"/>
                <w:szCs w:val="21"/>
              </w:rPr>
              <w:t>字段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AddRecor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增加记录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b/>
                <w:sz w:val="24"/>
                <w:szCs w:val="24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DeleteRecor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删除记录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cs="Calibri"/>
                <w:kern w:val="0"/>
                <w:sz w:val="24"/>
                <w:szCs w:val="24"/>
                <w:highlight w:val="white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t>void OnModifyRecor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修改记</w:t>
            </w: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lastRenderedPageBreak/>
              <w:t>录</w:t>
            </w:r>
          </w:p>
        </w:tc>
      </w:tr>
      <w:tr w:rsidR="00644507" w:rsidRPr="00D11D78" w:rsidTr="0027608D">
        <w:tc>
          <w:tcPr>
            <w:tcW w:w="4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cs="Calibri"/>
                <w:kern w:val="0"/>
                <w:sz w:val="24"/>
                <w:szCs w:val="24"/>
                <w:highlight w:val="white"/>
              </w:rPr>
            </w:pPr>
            <w:r w:rsidRPr="00CE3174">
              <w:rPr>
                <w:rFonts w:cs="Calibri"/>
                <w:kern w:val="0"/>
                <w:sz w:val="24"/>
                <w:szCs w:val="24"/>
                <w:highlight w:val="white"/>
              </w:rPr>
              <w:lastRenderedPageBreak/>
              <w:t>void OnModifyField()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无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507" w:rsidRPr="00CE3174" w:rsidRDefault="00644507" w:rsidP="009066C1">
            <w:pPr>
              <w:rPr>
                <w:rFonts w:asciiTheme="majorEastAsia" w:eastAsiaTheme="majorEastAsia" w:hAnsiTheme="majorEastAsia" w:cs="微软雅黑"/>
                <w:szCs w:val="21"/>
              </w:rPr>
            </w:pPr>
            <w:r w:rsidRPr="00CE3174">
              <w:rPr>
                <w:rFonts w:asciiTheme="majorEastAsia" w:eastAsiaTheme="majorEastAsia" w:hAnsiTheme="majorEastAsia" w:cs="微软雅黑" w:hint="eastAsia"/>
                <w:szCs w:val="21"/>
              </w:rPr>
              <w:t>修改字段</w:t>
            </w:r>
          </w:p>
        </w:tc>
      </w:tr>
    </w:tbl>
    <w:p w:rsidR="00644507" w:rsidRPr="00D11D78" w:rsidRDefault="00644507" w:rsidP="00E354F1"/>
    <w:sectPr w:rsidR="00644507" w:rsidRPr="00D11D78">
      <w:headerReference w:type="default" r:id="rId51"/>
      <w:footerReference w:type="default" r:id="rId5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2191" w:rsidRDefault="001C2191" w:rsidP="009423C3">
      <w:r>
        <w:separator/>
      </w:r>
    </w:p>
  </w:endnote>
  <w:endnote w:type="continuationSeparator" w:id="0">
    <w:p w:rsidR="001C2191" w:rsidRDefault="001C2191" w:rsidP="0094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12759718"/>
      <w:docPartObj>
        <w:docPartGallery w:val="Page Numbers (Bottom of Page)"/>
        <w:docPartUnique/>
      </w:docPartObj>
    </w:sdtPr>
    <w:sdtEndPr/>
    <w:sdtContent>
      <w:p w:rsidR="009066C1" w:rsidRDefault="009066C1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F6741" w:rsidRPr="009F6741">
          <w:rPr>
            <w:noProof/>
            <w:lang w:val="zh-CN"/>
          </w:rPr>
          <w:t>30</w:t>
        </w:r>
        <w:r>
          <w:fldChar w:fldCharType="end"/>
        </w:r>
      </w:p>
    </w:sdtContent>
  </w:sdt>
  <w:p w:rsidR="009066C1" w:rsidRDefault="009066C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2191" w:rsidRDefault="001C2191" w:rsidP="009423C3">
      <w:r>
        <w:separator/>
      </w:r>
    </w:p>
  </w:footnote>
  <w:footnote w:type="continuationSeparator" w:id="0">
    <w:p w:rsidR="001C2191" w:rsidRDefault="001C2191" w:rsidP="009423C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66C1" w:rsidRPr="009423C3" w:rsidRDefault="009066C1" w:rsidP="009423C3">
    <w:pPr>
      <w:pStyle w:val="a4"/>
      <w:pBdr>
        <w:bottom w:val="single" w:sz="6" w:space="6" w:color="auto"/>
      </w:pBdr>
      <w:jc w:val="left"/>
      <w:rPr>
        <w:sz w:val="24"/>
      </w:rPr>
    </w:pPr>
    <w:r w:rsidRPr="009423C3">
      <w:rPr>
        <w:b/>
        <w:noProof/>
        <w:sz w:val="36"/>
      </w:rPr>
      <w:drawing>
        <wp:inline distT="0" distB="0" distL="0" distR="0">
          <wp:extent cx="485775" cy="485775"/>
          <wp:effectExtent l="0" t="0" r="952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con.ico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85775" cy="4857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9423C3">
      <w:rPr>
        <w:rFonts w:hint="eastAsia"/>
        <w:b/>
        <w:sz w:val="24"/>
      </w:rPr>
      <w:t>软件学院数据库应用系统综合实践课程设计</w:t>
    </w:r>
    <w:r w:rsidRPr="009423C3">
      <w:rPr>
        <w:rFonts w:hint="eastAsia"/>
        <w:sz w:val="24"/>
      </w:rPr>
      <w:t xml:space="preserve">      </w:t>
    </w:r>
    <w:r w:rsidRPr="009423C3">
      <w:rPr>
        <w:rFonts w:hint="eastAsia"/>
        <w:sz w:val="24"/>
      </w:rPr>
      <w:tab/>
    </w:r>
    <w:r>
      <w:rPr>
        <w:rFonts w:hint="eastAsia"/>
        <w:sz w:val="24"/>
      </w:rPr>
      <w:t>系统详细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EE7A78"/>
    <w:multiLevelType w:val="hybridMultilevel"/>
    <w:tmpl w:val="BCA6C3EE"/>
    <w:lvl w:ilvl="0" w:tplc="131A1FBC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0682583B"/>
    <w:multiLevelType w:val="hybridMultilevel"/>
    <w:tmpl w:val="57CE0ADA"/>
    <w:lvl w:ilvl="0" w:tplc="201AD5E6">
      <w:start w:val="1"/>
      <w:numFmt w:val="decimal"/>
      <w:lvlText w:val="（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 w15:restartNumberingAfterBreak="0">
    <w:nsid w:val="06BE5AFD"/>
    <w:multiLevelType w:val="hybridMultilevel"/>
    <w:tmpl w:val="86341AD0"/>
    <w:lvl w:ilvl="0" w:tplc="425898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C81FFC"/>
    <w:multiLevelType w:val="hybridMultilevel"/>
    <w:tmpl w:val="95EADD18"/>
    <w:lvl w:ilvl="0" w:tplc="1062C0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16053B5"/>
    <w:multiLevelType w:val="hybridMultilevel"/>
    <w:tmpl w:val="EAC6355E"/>
    <w:lvl w:ilvl="0" w:tplc="7760323E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9EE049A"/>
    <w:multiLevelType w:val="hybridMultilevel"/>
    <w:tmpl w:val="337C9248"/>
    <w:lvl w:ilvl="0" w:tplc="4F28356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BEE2095"/>
    <w:multiLevelType w:val="hybridMultilevel"/>
    <w:tmpl w:val="78A25098"/>
    <w:lvl w:ilvl="0" w:tplc="9D10E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46321CD"/>
    <w:multiLevelType w:val="hybridMultilevel"/>
    <w:tmpl w:val="A9907C70"/>
    <w:lvl w:ilvl="0" w:tplc="B1DCF35C">
      <w:start w:val="1"/>
      <w:numFmt w:val="decimal"/>
      <w:lvlText w:val="（%1）"/>
      <w:lvlJc w:val="left"/>
      <w:pPr>
        <w:ind w:left="18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8" w15:restartNumberingAfterBreak="0">
    <w:nsid w:val="292C4408"/>
    <w:multiLevelType w:val="hybridMultilevel"/>
    <w:tmpl w:val="FF72745A"/>
    <w:lvl w:ilvl="0" w:tplc="497476E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2360A5D"/>
    <w:multiLevelType w:val="hybridMultilevel"/>
    <w:tmpl w:val="0292108E"/>
    <w:lvl w:ilvl="0" w:tplc="C1E4C124">
      <w:start w:val="1"/>
      <w:numFmt w:val="decimal"/>
      <w:lvlText w:val="(%1)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 w15:restartNumberingAfterBreak="0">
    <w:nsid w:val="3406064A"/>
    <w:multiLevelType w:val="hybridMultilevel"/>
    <w:tmpl w:val="14C05DF8"/>
    <w:lvl w:ilvl="0" w:tplc="60D8CAD6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1" w15:restartNumberingAfterBreak="0">
    <w:nsid w:val="400D700D"/>
    <w:multiLevelType w:val="multilevel"/>
    <w:tmpl w:val="F5B24350"/>
    <w:lvl w:ilvl="0">
      <w:start w:val="1"/>
      <w:numFmt w:val="decimal"/>
      <w:pStyle w:val="a"/>
      <w:lvlText w:val="%1."/>
      <w:lvlJc w:val="left"/>
      <w:pPr>
        <w:tabs>
          <w:tab w:val="num" w:pos="425"/>
        </w:tabs>
        <w:ind w:left="425" w:hanging="425"/>
      </w:pPr>
      <w:rPr>
        <w:rFonts w:hint="eastAsia"/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Ansi="Times New Roman" w:cs="Times New Roman" w:hint="eastAsia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 w15:restartNumberingAfterBreak="0">
    <w:nsid w:val="434A335E"/>
    <w:multiLevelType w:val="hybridMultilevel"/>
    <w:tmpl w:val="35206ADA"/>
    <w:lvl w:ilvl="0" w:tplc="2E1E9D9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39B5460"/>
    <w:multiLevelType w:val="multilevel"/>
    <w:tmpl w:val="4D6A5E6A"/>
    <w:lvl w:ilvl="0">
      <w:start w:val="4"/>
      <w:numFmt w:val="decimal"/>
      <w:lvlText w:val="%1."/>
      <w:lvlJc w:val="left"/>
      <w:pPr>
        <w:ind w:left="360" w:hanging="360"/>
      </w:pPr>
      <w:rPr>
        <w:rFonts w:ascii="宋体" w:hAnsi="宋体" w:hint="default"/>
      </w:rPr>
    </w:lvl>
    <w:lvl w:ilvl="1">
      <w:start w:val="1"/>
      <w:numFmt w:val="decimal"/>
      <w:isLgl/>
      <w:lvlText w:val="%1.%2"/>
      <w:lvlJc w:val="left"/>
      <w:pPr>
        <w:ind w:left="1260" w:hanging="126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60" w:hanging="12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60" w:hanging="126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4" w15:restartNumberingAfterBreak="0">
    <w:nsid w:val="4C4704A2"/>
    <w:multiLevelType w:val="hybridMultilevel"/>
    <w:tmpl w:val="765E76FC"/>
    <w:lvl w:ilvl="0" w:tplc="B87E6DE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D6C6934"/>
    <w:multiLevelType w:val="multilevel"/>
    <w:tmpl w:val="DA9648A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Theme="majorHAnsi" w:eastAsiaTheme="majorEastAsia" w:hAnsiTheme="majorHAnsi" w:cstheme="majorBidi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sz w:val="32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 w15:restartNumberingAfterBreak="0">
    <w:nsid w:val="5371702A"/>
    <w:multiLevelType w:val="hybridMultilevel"/>
    <w:tmpl w:val="912A643E"/>
    <w:lvl w:ilvl="0" w:tplc="F05460C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6567060"/>
    <w:multiLevelType w:val="hybridMultilevel"/>
    <w:tmpl w:val="E1982AFC"/>
    <w:lvl w:ilvl="0" w:tplc="01E4FDEC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8" w15:restartNumberingAfterBreak="0">
    <w:nsid w:val="603D42D6"/>
    <w:multiLevelType w:val="hybridMultilevel"/>
    <w:tmpl w:val="95848BC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0FD1281"/>
    <w:multiLevelType w:val="hybridMultilevel"/>
    <w:tmpl w:val="520C225C"/>
    <w:lvl w:ilvl="0" w:tplc="090A06F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4AD168B"/>
    <w:multiLevelType w:val="hybridMultilevel"/>
    <w:tmpl w:val="FC945C64"/>
    <w:lvl w:ilvl="0" w:tplc="BB4609C4">
      <w:start w:val="1"/>
      <w:numFmt w:val="decimal"/>
      <w:lvlText w:val="（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1" w15:restartNumberingAfterBreak="0">
    <w:nsid w:val="674A4BAC"/>
    <w:multiLevelType w:val="hybridMultilevel"/>
    <w:tmpl w:val="D1F67E0E"/>
    <w:lvl w:ilvl="0" w:tplc="647C79E6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2" w15:restartNumberingAfterBreak="0">
    <w:nsid w:val="6CDA2B07"/>
    <w:multiLevelType w:val="hybridMultilevel"/>
    <w:tmpl w:val="8E48E828"/>
    <w:lvl w:ilvl="0" w:tplc="06183C1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F683E0B"/>
    <w:multiLevelType w:val="hybridMultilevel"/>
    <w:tmpl w:val="7EDC53D8"/>
    <w:lvl w:ilvl="0" w:tplc="8E9EB85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4" w15:restartNumberingAfterBreak="0">
    <w:nsid w:val="721D1FB0"/>
    <w:multiLevelType w:val="hybridMultilevel"/>
    <w:tmpl w:val="F5FC66BC"/>
    <w:lvl w:ilvl="0" w:tplc="017E9C48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73834B8B"/>
    <w:multiLevelType w:val="hybridMultilevel"/>
    <w:tmpl w:val="42646514"/>
    <w:lvl w:ilvl="0" w:tplc="4B069764">
      <w:start w:val="1"/>
      <w:numFmt w:val="decimal"/>
      <w:lvlText w:val="（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num w:numId="1">
    <w:abstractNumId w:val="15"/>
  </w:num>
  <w:num w:numId="2">
    <w:abstractNumId w:val="11"/>
  </w:num>
  <w:num w:numId="3">
    <w:abstractNumId w:val="18"/>
  </w:num>
  <w:num w:numId="4">
    <w:abstractNumId w:val="3"/>
  </w:num>
  <w:num w:numId="5">
    <w:abstractNumId w:val="4"/>
  </w:num>
  <w:num w:numId="6">
    <w:abstractNumId w:val="5"/>
  </w:num>
  <w:num w:numId="7">
    <w:abstractNumId w:val="24"/>
  </w:num>
  <w:num w:numId="8">
    <w:abstractNumId w:val="20"/>
  </w:num>
  <w:num w:numId="9">
    <w:abstractNumId w:val="1"/>
  </w:num>
  <w:num w:numId="10">
    <w:abstractNumId w:val="16"/>
  </w:num>
  <w:num w:numId="11">
    <w:abstractNumId w:val="25"/>
  </w:num>
  <w:num w:numId="12">
    <w:abstractNumId w:val="17"/>
  </w:num>
  <w:num w:numId="13">
    <w:abstractNumId w:val="7"/>
  </w:num>
  <w:num w:numId="14">
    <w:abstractNumId w:val="21"/>
  </w:num>
  <w:num w:numId="15">
    <w:abstractNumId w:val="12"/>
  </w:num>
  <w:num w:numId="16">
    <w:abstractNumId w:val="0"/>
  </w:num>
  <w:num w:numId="17">
    <w:abstractNumId w:val="10"/>
  </w:num>
  <w:num w:numId="18">
    <w:abstractNumId w:val="23"/>
  </w:num>
  <w:num w:numId="19">
    <w:abstractNumId w:val="13"/>
  </w:num>
  <w:num w:numId="20">
    <w:abstractNumId w:val="9"/>
  </w:num>
  <w:num w:numId="21">
    <w:abstractNumId w:val="14"/>
  </w:num>
  <w:num w:numId="22">
    <w:abstractNumId w:val="6"/>
  </w:num>
  <w:num w:numId="23">
    <w:abstractNumId w:val="22"/>
  </w:num>
  <w:num w:numId="24">
    <w:abstractNumId w:val="19"/>
  </w:num>
  <w:num w:numId="25">
    <w:abstractNumId w:val="2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FE8"/>
    <w:rsid w:val="00000991"/>
    <w:rsid w:val="000230E8"/>
    <w:rsid w:val="00024243"/>
    <w:rsid w:val="000270FB"/>
    <w:rsid w:val="00043773"/>
    <w:rsid w:val="000528C0"/>
    <w:rsid w:val="00053EB5"/>
    <w:rsid w:val="00060F10"/>
    <w:rsid w:val="00071DDE"/>
    <w:rsid w:val="000770E1"/>
    <w:rsid w:val="0008276E"/>
    <w:rsid w:val="00092DA5"/>
    <w:rsid w:val="000A17D0"/>
    <w:rsid w:val="000A45BF"/>
    <w:rsid w:val="000B5D19"/>
    <w:rsid w:val="000C1597"/>
    <w:rsid w:val="000C716F"/>
    <w:rsid w:val="000D42D2"/>
    <w:rsid w:val="000E2C03"/>
    <w:rsid w:val="00105328"/>
    <w:rsid w:val="001323AB"/>
    <w:rsid w:val="0015773B"/>
    <w:rsid w:val="00167B16"/>
    <w:rsid w:val="001726FB"/>
    <w:rsid w:val="0019138F"/>
    <w:rsid w:val="001A56A3"/>
    <w:rsid w:val="001C2191"/>
    <w:rsid w:val="001C2F11"/>
    <w:rsid w:val="001D31FC"/>
    <w:rsid w:val="001E03B8"/>
    <w:rsid w:val="001F6ECC"/>
    <w:rsid w:val="00204CFD"/>
    <w:rsid w:val="00211B26"/>
    <w:rsid w:val="00214D34"/>
    <w:rsid w:val="002468E1"/>
    <w:rsid w:val="00246C7A"/>
    <w:rsid w:val="00246F23"/>
    <w:rsid w:val="00257DFA"/>
    <w:rsid w:val="002600D4"/>
    <w:rsid w:val="00267669"/>
    <w:rsid w:val="0027608D"/>
    <w:rsid w:val="0028263F"/>
    <w:rsid w:val="00296314"/>
    <w:rsid w:val="002A1445"/>
    <w:rsid w:val="002A528B"/>
    <w:rsid w:val="002D0966"/>
    <w:rsid w:val="002D5972"/>
    <w:rsid w:val="002E3F58"/>
    <w:rsid w:val="002F2D5C"/>
    <w:rsid w:val="003107E2"/>
    <w:rsid w:val="00315A26"/>
    <w:rsid w:val="003311A6"/>
    <w:rsid w:val="00340BD5"/>
    <w:rsid w:val="0036551C"/>
    <w:rsid w:val="0037475A"/>
    <w:rsid w:val="003814F6"/>
    <w:rsid w:val="003955D7"/>
    <w:rsid w:val="003A04FF"/>
    <w:rsid w:val="003B150F"/>
    <w:rsid w:val="003B4F1D"/>
    <w:rsid w:val="003C44D8"/>
    <w:rsid w:val="003D1DD5"/>
    <w:rsid w:val="003D20DC"/>
    <w:rsid w:val="003F3BCC"/>
    <w:rsid w:val="004469FE"/>
    <w:rsid w:val="00456CC7"/>
    <w:rsid w:val="00466D5F"/>
    <w:rsid w:val="00482B94"/>
    <w:rsid w:val="00486A7A"/>
    <w:rsid w:val="00486E5E"/>
    <w:rsid w:val="004A5FE0"/>
    <w:rsid w:val="004B01EC"/>
    <w:rsid w:val="004B2C64"/>
    <w:rsid w:val="004B3624"/>
    <w:rsid w:val="004B6DDE"/>
    <w:rsid w:val="004C3952"/>
    <w:rsid w:val="004E09F1"/>
    <w:rsid w:val="004E1197"/>
    <w:rsid w:val="004F258C"/>
    <w:rsid w:val="004F7C87"/>
    <w:rsid w:val="00501097"/>
    <w:rsid w:val="00503F53"/>
    <w:rsid w:val="005148CE"/>
    <w:rsid w:val="005355E6"/>
    <w:rsid w:val="00535C43"/>
    <w:rsid w:val="00535CF4"/>
    <w:rsid w:val="00543C47"/>
    <w:rsid w:val="0054429B"/>
    <w:rsid w:val="00555E7E"/>
    <w:rsid w:val="0056659C"/>
    <w:rsid w:val="00570BB9"/>
    <w:rsid w:val="00577F82"/>
    <w:rsid w:val="00580D90"/>
    <w:rsid w:val="00597158"/>
    <w:rsid w:val="005B0045"/>
    <w:rsid w:val="005C1536"/>
    <w:rsid w:val="005D2062"/>
    <w:rsid w:val="005E3F46"/>
    <w:rsid w:val="005F18AC"/>
    <w:rsid w:val="005F43BF"/>
    <w:rsid w:val="00607816"/>
    <w:rsid w:val="00612443"/>
    <w:rsid w:val="006305FC"/>
    <w:rsid w:val="00632E22"/>
    <w:rsid w:val="00633690"/>
    <w:rsid w:val="00634550"/>
    <w:rsid w:val="00644507"/>
    <w:rsid w:val="006564FB"/>
    <w:rsid w:val="00660E0C"/>
    <w:rsid w:val="00662C9D"/>
    <w:rsid w:val="0066724F"/>
    <w:rsid w:val="006A1EFF"/>
    <w:rsid w:val="006E05D2"/>
    <w:rsid w:val="007214AD"/>
    <w:rsid w:val="007232E9"/>
    <w:rsid w:val="00723A82"/>
    <w:rsid w:val="007244E7"/>
    <w:rsid w:val="00732DCD"/>
    <w:rsid w:val="007442C5"/>
    <w:rsid w:val="00750772"/>
    <w:rsid w:val="007541C4"/>
    <w:rsid w:val="00761B42"/>
    <w:rsid w:val="00776D2C"/>
    <w:rsid w:val="00786F8F"/>
    <w:rsid w:val="0078726C"/>
    <w:rsid w:val="00791A2B"/>
    <w:rsid w:val="0079751C"/>
    <w:rsid w:val="007A3B6F"/>
    <w:rsid w:val="007B54A2"/>
    <w:rsid w:val="007B7904"/>
    <w:rsid w:val="007C4CFD"/>
    <w:rsid w:val="007D1344"/>
    <w:rsid w:val="007D6D3E"/>
    <w:rsid w:val="007E14A3"/>
    <w:rsid w:val="00811706"/>
    <w:rsid w:val="00813159"/>
    <w:rsid w:val="00813805"/>
    <w:rsid w:val="00821038"/>
    <w:rsid w:val="00831281"/>
    <w:rsid w:val="00835BCC"/>
    <w:rsid w:val="008360B9"/>
    <w:rsid w:val="00846AF5"/>
    <w:rsid w:val="008514AE"/>
    <w:rsid w:val="008544A4"/>
    <w:rsid w:val="00893291"/>
    <w:rsid w:val="00895C1C"/>
    <w:rsid w:val="008B5EBB"/>
    <w:rsid w:val="008C71B4"/>
    <w:rsid w:val="008E2992"/>
    <w:rsid w:val="008E5C3A"/>
    <w:rsid w:val="008F1F80"/>
    <w:rsid w:val="00902C0B"/>
    <w:rsid w:val="009066C1"/>
    <w:rsid w:val="009126EA"/>
    <w:rsid w:val="00916A82"/>
    <w:rsid w:val="00917591"/>
    <w:rsid w:val="009176F7"/>
    <w:rsid w:val="00927B3F"/>
    <w:rsid w:val="00930050"/>
    <w:rsid w:val="00935A17"/>
    <w:rsid w:val="009376FB"/>
    <w:rsid w:val="0094073B"/>
    <w:rsid w:val="009412F6"/>
    <w:rsid w:val="009423C3"/>
    <w:rsid w:val="00955A37"/>
    <w:rsid w:val="00961AD6"/>
    <w:rsid w:val="00965928"/>
    <w:rsid w:val="0099181F"/>
    <w:rsid w:val="009C22CE"/>
    <w:rsid w:val="009E2B2B"/>
    <w:rsid w:val="009F6741"/>
    <w:rsid w:val="00A06038"/>
    <w:rsid w:val="00A40290"/>
    <w:rsid w:val="00A44737"/>
    <w:rsid w:val="00A449A0"/>
    <w:rsid w:val="00A801D7"/>
    <w:rsid w:val="00A875D5"/>
    <w:rsid w:val="00A93C88"/>
    <w:rsid w:val="00AA1A61"/>
    <w:rsid w:val="00AA7506"/>
    <w:rsid w:val="00AB72F9"/>
    <w:rsid w:val="00AC0A4D"/>
    <w:rsid w:val="00AD4F1B"/>
    <w:rsid w:val="00AE1083"/>
    <w:rsid w:val="00AF5AAE"/>
    <w:rsid w:val="00B030CB"/>
    <w:rsid w:val="00B32C4F"/>
    <w:rsid w:val="00B47C91"/>
    <w:rsid w:val="00B51E70"/>
    <w:rsid w:val="00B5781A"/>
    <w:rsid w:val="00B8031C"/>
    <w:rsid w:val="00B826F9"/>
    <w:rsid w:val="00B84AF6"/>
    <w:rsid w:val="00BA7514"/>
    <w:rsid w:val="00BB5ADD"/>
    <w:rsid w:val="00BB6320"/>
    <w:rsid w:val="00BC7839"/>
    <w:rsid w:val="00BD38B4"/>
    <w:rsid w:val="00BD3BDE"/>
    <w:rsid w:val="00C16BF6"/>
    <w:rsid w:val="00C26C05"/>
    <w:rsid w:val="00C3382C"/>
    <w:rsid w:val="00C3493C"/>
    <w:rsid w:val="00C42CFA"/>
    <w:rsid w:val="00C436A8"/>
    <w:rsid w:val="00C45686"/>
    <w:rsid w:val="00C601D1"/>
    <w:rsid w:val="00C61792"/>
    <w:rsid w:val="00C62C7E"/>
    <w:rsid w:val="00C630A7"/>
    <w:rsid w:val="00C63592"/>
    <w:rsid w:val="00C6444F"/>
    <w:rsid w:val="00C66902"/>
    <w:rsid w:val="00CC2618"/>
    <w:rsid w:val="00CE3174"/>
    <w:rsid w:val="00CF1EFD"/>
    <w:rsid w:val="00D030FC"/>
    <w:rsid w:val="00D03720"/>
    <w:rsid w:val="00D04B30"/>
    <w:rsid w:val="00D1176B"/>
    <w:rsid w:val="00D11D78"/>
    <w:rsid w:val="00D248F9"/>
    <w:rsid w:val="00D25F91"/>
    <w:rsid w:val="00D27AAC"/>
    <w:rsid w:val="00D36FE8"/>
    <w:rsid w:val="00D91034"/>
    <w:rsid w:val="00D918CA"/>
    <w:rsid w:val="00D95C39"/>
    <w:rsid w:val="00DA06EC"/>
    <w:rsid w:val="00DA1063"/>
    <w:rsid w:val="00DB13F1"/>
    <w:rsid w:val="00DD1950"/>
    <w:rsid w:val="00E25DD9"/>
    <w:rsid w:val="00E26B12"/>
    <w:rsid w:val="00E3193B"/>
    <w:rsid w:val="00E32349"/>
    <w:rsid w:val="00E354F1"/>
    <w:rsid w:val="00E52FFC"/>
    <w:rsid w:val="00E57A1A"/>
    <w:rsid w:val="00E6616E"/>
    <w:rsid w:val="00E9027E"/>
    <w:rsid w:val="00EA1D8D"/>
    <w:rsid w:val="00EA5E26"/>
    <w:rsid w:val="00EB58D6"/>
    <w:rsid w:val="00EB64BD"/>
    <w:rsid w:val="00EC7601"/>
    <w:rsid w:val="00ED2FA2"/>
    <w:rsid w:val="00EF56BC"/>
    <w:rsid w:val="00F150EC"/>
    <w:rsid w:val="00F245FA"/>
    <w:rsid w:val="00F35687"/>
    <w:rsid w:val="00F36E2D"/>
    <w:rsid w:val="00F552DD"/>
    <w:rsid w:val="00F56331"/>
    <w:rsid w:val="00F6779C"/>
    <w:rsid w:val="00F779FC"/>
    <w:rsid w:val="00F87779"/>
    <w:rsid w:val="00FA78B1"/>
    <w:rsid w:val="00FE2ABB"/>
    <w:rsid w:val="00FE45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C8696E"/>
  <w15:chartTrackingRefBased/>
  <w15:docId w15:val="{9256A122-978A-4FA8-ABA7-20085C5E5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AC0A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DA10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AC0A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B84A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94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9423C3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94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9423C3"/>
    <w:rPr>
      <w:sz w:val="18"/>
      <w:szCs w:val="18"/>
    </w:rPr>
  </w:style>
  <w:style w:type="paragraph" w:customStyle="1" w:styleId="a8">
    <w:name w:val="表内正文"/>
    <w:rsid w:val="009423C3"/>
    <w:pPr>
      <w:widowControl w:val="0"/>
      <w:autoSpaceDE w:val="0"/>
      <w:autoSpaceDN w:val="0"/>
      <w:adjustRightInd w:val="0"/>
      <w:textAlignment w:val="baseline"/>
    </w:pPr>
    <w:rPr>
      <w:rFonts w:ascii="Arial" w:eastAsia="宋体" w:hAnsi="Arial" w:cs="Times New Roman"/>
      <w:kern w:val="0"/>
      <w:sz w:val="24"/>
      <w:szCs w:val="20"/>
    </w:rPr>
  </w:style>
  <w:style w:type="paragraph" w:styleId="11">
    <w:name w:val="toc 1"/>
    <w:basedOn w:val="a0"/>
    <w:next w:val="a0"/>
    <w:autoRedefine/>
    <w:uiPriority w:val="39"/>
    <w:rsid w:val="009423C3"/>
    <w:pPr>
      <w:ind w:firstLine="425"/>
    </w:pPr>
    <w:rPr>
      <w:rFonts w:ascii="Times New Roman" w:eastAsia="宋体" w:hAnsi="Times New Roman" w:cs="Times New Roman"/>
      <w:sz w:val="24"/>
      <w:szCs w:val="20"/>
    </w:rPr>
  </w:style>
  <w:style w:type="paragraph" w:styleId="21">
    <w:name w:val="toc 2"/>
    <w:basedOn w:val="a0"/>
    <w:next w:val="a0"/>
    <w:autoRedefine/>
    <w:uiPriority w:val="39"/>
    <w:rsid w:val="009423C3"/>
    <w:pPr>
      <w:ind w:leftChars="200" w:left="420" w:firstLine="425"/>
    </w:pPr>
    <w:rPr>
      <w:rFonts w:ascii="Times New Roman" w:eastAsia="宋体" w:hAnsi="Times New Roman" w:cs="Times New Roman"/>
      <w:sz w:val="24"/>
      <w:szCs w:val="20"/>
    </w:rPr>
  </w:style>
  <w:style w:type="paragraph" w:styleId="31">
    <w:name w:val="toc 3"/>
    <w:basedOn w:val="a0"/>
    <w:next w:val="a0"/>
    <w:autoRedefine/>
    <w:uiPriority w:val="39"/>
    <w:rsid w:val="009423C3"/>
    <w:pPr>
      <w:ind w:leftChars="400" w:left="840" w:firstLine="425"/>
    </w:pPr>
    <w:rPr>
      <w:rFonts w:ascii="Times New Roman" w:eastAsia="宋体" w:hAnsi="Times New Roman" w:cs="Times New Roman"/>
      <w:sz w:val="24"/>
      <w:szCs w:val="20"/>
    </w:rPr>
  </w:style>
  <w:style w:type="character" w:styleId="a9">
    <w:name w:val="Hyperlink"/>
    <w:uiPriority w:val="99"/>
    <w:rsid w:val="009423C3"/>
    <w:rPr>
      <w:color w:val="0000FF"/>
      <w:u w:val="single"/>
    </w:rPr>
  </w:style>
  <w:style w:type="paragraph" w:styleId="a">
    <w:name w:val="List Number"/>
    <w:basedOn w:val="a0"/>
    <w:semiHidden/>
    <w:rsid w:val="00662C9D"/>
    <w:pPr>
      <w:numPr>
        <w:numId w:val="2"/>
      </w:numPr>
      <w:ind w:hangingChars="200" w:hanging="200"/>
    </w:pPr>
    <w:rPr>
      <w:rFonts w:ascii="Times New Roman" w:eastAsia="宋体" w:hAnsi="Times New Roman" w:cs="Times New Roman"/>
      <w:sz w:val="24"/>
      <w:szCs w:val="20"/>
    </w:rPr>
  </w:style>
  <w:style w:type="paragraph" w:styleId="aa">
    <w:name w:val="Title"/>
    <w:basedOn w:val="a0"/>
    <w:next w:val="a0"/>
    <w:link w:val="ab"/>
    <w:uiPriority w:val="10"/>
    <w:qFormat/>
    <w:rsid w:val="00DA10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b">
    <w:name w:val="标题 字符"/>
    <w:basedOn w:val="a1"/>
    <w:link w:val="aa"/>
    <w:uiPriority w:val="10"/>
    <w:rsid w:val="00DA106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1"/>
    <w:link w:val="2"/>
    <w:uiPriority w:val="9"/>
    <w:rsid w:val="00DA106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c">
    <w:name w:val="List Paragraph"/>
    <w:basedOn w:val="a0"/>
    <w:uiPriority w:val="34"/>
    <w:qFormat/>
    <w:rsid w:val="00DA1063"/>
    <w:pPr>
      <w:ind w:firstLineChars="200" w:firstLine="420"/>
    </w:pPr>
  </w:style>
  <w:style w:type="table" w:styleId="ad">
    <w:name w:val="Table Grid"/>
    <w:basedOn w:val="a2"/>
    <w:uiPriority w:val="39"/>
    <w:rsid w:val="007B54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 Spacing"/>
    <w:uiPriority w:val="1"/>
    <w:qFormat/>
    <w:rsid w:val="000270FB"/>
    <w:pPr>
      <w:widowControl w:val="0"/>
      <w:jc w:val="both"/>
    </w:pPr>
  </w:style>
  <w:style w:type="paragraph" w:styleId="af">
    <w:name w:val="Date"/>
    <w:basedOn w:val="a0"/>
    <w:next w:val="a0"/>
    <w:link w:val="af0"/>
    <w:uiPriority w:val="99"/>
    <w:semiHidden/>
    <w:unhideWhenUsed/>
    <w:rsid w:val="00043773"/>
    <w:pPr>
      <w:ind w:leftChars="2500" w:left="100"/>
    </w:pPr>
  </w:style>
  <w:style w:type="character" w:customStyle="1" w:styleId="af0">
    <w:name w:val="日期 字符"/>
    <w:basedOn w:val="a1"/>
    <w:link w:val="af"/>
    <w:uiPriority w:val="99"/>
    <w:semiHidden/>
    <w:rsid w:val="00043773"/>
  </w:style>
  <w:style w:type="character" w:customStyle="1" w:styleId="10">
    <w:name w:val="标题 1 字符"/>
    <w:basedOn w:val="a1"/>
    <w:link w:val="1"/>
    <w:uiPriority w:val="9"/>
    <w:rsid w:val="00AC0A4D"/>
    <w:rPr>
      <w:b/>
      <w:bCs/>
      <w:kern w:val="44"/>
      <w:sz w:val="44"/>
      <w:szCs w:val="44"/>
    </w:rPr>
  </w:style>
  <w:style w:type="character" w:customStyle="1" w:styleId="30">
    <w:name w:val="标题 3 字符"/>
    <w:basedOn w:val="a1"/>
    <w:link w:val="3"/>
    <w:uiPriority w:val="9"/>
    <w:rsid w:val="00AC0A4D"/>
    <w:rPr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B84AF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1">
    <w:name w:val="Balloon Text"/>
    <w:basedOn w:val="a0"/>
    <w:link w:val="af2"/>
    <w:uiPriority w:val="99"/>
    <w:semiHidden/>
    <w:unhideWhenUsed/>
    <w:rsid w:val="00B84AF6"/>
    <w:rPr>
      <w:sz w:val="18"/>
      <w:szCs w:val="18"/>
    </w:rPr>
  </w:style>
  <w:style w:type="character" w:customStyle="1" w:styleId="af2">
    <w:name w:val="批注框文本 字符"/>
    <w:basedOn w:val="a1"/>
    <w:link w:val="af1"/>
    <w:uiPriority w:val="99"/>
    <w:semiHidden/>
    <w:rsid w:val="00B84AF6"/>
    <w:rPr>
      <w:sz w:val="18"/>
      <w:szCs w:val="18"/>
    </w:rPr>
  </w:style>
  <w:style w:type="paragraph" w:styleId="af3">
    <w:name w:val="Revision"/>
    <w:hidden/>
    <w:uiPriority w:val="99"/>
    <w:semiHidden/>
    <w:rsid w:val="007232E9"/>
  </w:style>
  <w:style w:type="paragraph" w:styleId="TOC">
    <w:name w:val="TOC Heading"/>
    <w:basedOn w:val="1"/>
    <w:next w:val="a0"/>
    <w:uiPriority w:val="39"/>
    <w:unhideWhenUsed/>
    <w:qFormat/>
    <w:rsid w:val="00835BC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0"/>
    <w:next w:val="a0"/>
    <w:autoRedefine/>
    <w:uiPriority w:val="39"/>
    <w:unhideWhenUsed/>
    <w:rsid w:val="00835BCC"/>
    <w:pPr>
      <w:ind w:leftChars="600" w:left="1260"/>
    </w:pPr>
  </w:style>
  <w:style w:type="paragraph" w:styleId="5">
    <w:name w:val="toc 5"/>
    <w:basedOn w:val="a0"/>
    <w:next w:val="a0"/>
    <w:autoRedefine/>
    <w:uiPriority w:val="39"/>
    <w:unhideWhenUsed/>
    <w:rsid w:val="00835BCC"/>
    <w:pPr>
      <w:ind w:leftChars="800" w:left="1680"/>
    </w:pPr>
  </w:style>
  <w:style w:type="paragraph" w:styleId="6">
    <w:name w:val="toc 6"/>
    <w:basedOn w:val="a0"/>
    <w:next w:val="a0"/>
    <w:autoRedefine/>
    <w:uiPriority w:val="39"/>
    <w:unhideWhenUsed/>
    <w:rsid w:val="00835BCC"/>
    <w:pPr>
      <w:ind w:leftChars="1000" w:left="2100"/>
    </w:pPr>
  </w:style>
  <w:style w:type="paragraph" w:styleId="7">
    <w:name w:val="toc 7"/>
    <w:basedOn w:val="a0"/>
    <w:next w:val="a0"/>
    <w:autoRedefine/>
    <w:uiPriority w:val="39"/>
    <w:unhideWhenUsed/>
    <w:rsid w:val="00835BCC"/>
    <w:pPr>
      <w:ind w:leftChars="1200" w:left="2520"/>
    </w:pPr>
  </w:style>
  <w:style w:type="paragraph" w:styleId="8">
    <w:name w:val="toc 8"/>
    <w:basedOn w:val="a0"/>
    <w:next w:val="a0"/>
    <w:autoRedefine/>
    <w:uiPriority w:val="39"/>
    <w:unhideWhenUsed/>
    <w:rsid w:val="00835BCC"/>
    <w:pPr>
      <w:ind w:leftChars="1400" w:left="2940"/>
    </w:pPr>
  </w:style>
  <w:style w:type="paragraph" w:styleId="9">
    <w:name w:val="toc 9"/>
    <w:basedOn w:val="a0"/>
    <w:next w:val="a0"/>
    <w:autoRedefine/>
    <w:uiPriority w:val="39"/>
    <w:unhideWhenUsed/>
    <w:rsid w:val="00835BCC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8824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4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9.png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7.emf"/><Relationship Id="rId50" Type="http://schemas.openxmlformats.org/officeDocument/2006/relationships/image" Target="media/image2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11.vsdx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4" Type="http://schemas.openxmlformats.org/officeDocument/2006/relationships/image" Target="media/image24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2.emf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package" Target="embeddings/Microsoft_Visio___14.vsdx"/><Relationship Id="rId8" Type="http://schemas.openxmlformats.org/officeDocument/2006/relationships/image" Target="media/image1.emf"/><Relationship Id="rId51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package" Target="embeddings/Microsoft_Visio___13.vsdx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0" Type="http://schemas.openxmlformats.org/officeDocument/2006/relationships/image" Target="media/image7.emf"/><Relationship Id="rId41" Type="http://schemas.openxmlformats.org/officeDocument/2006/relationships/image" Target="media/image21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76E99E-3D96-427B-A423-8238BB8D2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30</TotalTime>
  <Pages>1</Pages>
  <Words>2561</Words>
  <Characters>14598</Characters>
  <Application>Microsoft Office Word</Application>
  <DocSecurity>0</DocSecurity>
  <Lines>121</Lines>
  <Paragraphs>34</Paragraphs>
  <ScaleCrop>false</ScaleCrop>
  <Company/>
  <LinksUpToDate>false</LinksUpToDate>
  <CharactersWithSpaces>17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cy</dc:creator>
  <cp:keywords/>
  <dc:description/>
  <cp:lastModifiedBy>Cube Lrti</cp:lastModifiedBy>
  <cp:revision>136</cp:revision>
  <dcterms:created xsi:type="dcterms:W3CDTF">2014-04-18T13:29:00Z</dcterms:created>
  <dcterms:modified xsi:type="dcterms:W3CDTF">2018-11-25T08:54:00Z</dcterms:modified>
</cp:coreProperties>
</file>